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B72C58" w14:textId="3BBB4A4B" w:rsidR="00AF2386" w:rsidRPr="004A59C9" w:rsidRDefault="00AF2386" w:rsidP="00AF2386">
      <w:pPr>
        <w:tabs>
          <w:tab w:val="right" w:pos="9639"/>
        </w:tabs>
        <w:spacing w:after="0"/>
        <w:rPr>
          <w:rFonts w:ascii="Arial" w:hAnsi="Arial" w:cs="Arial"/>
          <w:b/>
          <w:sz w:val="22"/>
          <w:szCs w:val="22"/>
          <w:lang w:val="sv-SE" w:eastAsia="en-GB"/>
        </w:rPr>
      </w:pPr>
      <w:r w:rsidRPr="004A59C9">
        <w:rPr>
          <w:rFonts w:ascii="Arial" w:hAnsi="Arial" w:cs="Arial"/>
          <w:b/>
          <w:sz w:val="22"/>
          <w:szCs w:val="22"/>
          <w:lang w:val="sv-SE"/>
        </w:rPr>
        <w:t>3GPP TSG-SA3 Meeting #121</w:t>
      </w:r>
      <w:r w:rsidRPr="004A59C9">
        <w:rPr>
          <w:rFonts w:ascii="Arial" w:hAnsi="Arial" w:cs="Arial"/>
          <w:b/>
          <w:sz w:val="22"/>
          <w:szCs w:val="22"/>
          <w:lang w:val="sv-SE"/>
        </w:rPr>
        <w:tab/>
      </w:r>
      <w:r w:rsidR="00BF0879" w:rsidRPr="00BF0879">
        <w:rPr>
          <w:rFonts w:ascii="Arial" w:hAnsi="Arial" w:cs="Arial"/>
          <w:b/>
          <w:sz w:val="22"/>
          <w:szCs w:val="22"/>
          <w:lang w:val="sv-SE"/>
        </w:rPr>
        <w:t>S3-</w:t>
      </w:r>
      <w:r w:rsidR="008A6C4B" w:rsidRPr="00BF0879">
        <w:rPr>
          <w:rFonts w:ascii="Arial" w:hAnsi="Arial" w:cs="Arial"/>
          <w:b/>
          <w:sz w:val="22"/>
          <w:szCs w:val="22"/>
          <w:lang w:val="sv-SE"/>
        </w:rPr>
        <w:t>251</w:t>
      </w:r>
      <w:r w:rsidR="008A6C4B">
        <w:rPr>
          <w:rFonts w:ascii="Arial" w:hAnsi="Arial" w:cs="Arial"/>
          <w:b/>
          <w:sz w:val="22"/>
          <w:szCs w:val="22"/>
          <w:lang w:val="sv-SE"/>
        </w:rPr>
        <w:t>799</w:t>
      </w:r>
      <w:r w:rsidR="008A6C4B" w:rsidRPr="006F0F6F">
        <w:rPr>
          <w:rFonts w:ascii="Arial" w:hAnsi="Arial" w:cs="Arial"/>
          <w:b/>
          <w:sz w:val="22"/>
          <w:szCs w:val="22"/>
          <w:highlight w:val="yellow"/>
          <w:lang w:val="sv-SE"/>
        </w:rPr>
        <w:t>-r1</w:t>
      </w:r>
    </w:p>
    <w:p w14:paraId="212CE691" w14:textId="77777777" w:rsidR="00AF2386" w:rsidRPr="004A59C9" w:rsidRDefault="00AF2386" w:rsidP="00AF2386">
      <w:pPr>
        <w:pStyle w:val="Header"/>
        <w:rPr>
          <w:sz w:val="22"/>
          <w:szCs w:val="22"/>
          <w:lang w:val="sv-SE"/>
        </w:rPr>
      </w:pPr>
      <w:r w:rsidRPr="004A59C9">
        <w:rPr>
          <w:rFonts w:cs="Arial"/>
          <w:sz w:val="22"/>
          <w:szCs w:val="22"/>
          <w:lang w:val="sv-SE"/>
        </w:rPr>
        <w:t>Goteborg, Sweden, 7 – 11 April 2025</w:t>
      </w:r>
    </w:p>
    <w:p w14:paraId="5295FDCD" w14:textId="77777777" w:rsidR="00AF2386" w:rsidRPr="004A59C9" w:rsidRDefault="00AF2386" w:rsidP="00AF2386">
      <w:pPr>
        <w:pStyle w:val="CRCoverPage"/>
        <w:outlineLvl w:val="0"/>
        <w:rPr>
          <w:b/>
          <w:bCs/>
          <w:noProof/>
          <w:sz w:val="24"/>
          <w:lang w:val="sv-SE"/>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81C2217" w:rsidR="001E41F3" w:rsidRPr="00410371" w:rsidRDefault="00DA003A" w:rsidP="00C953BB">
            <w:pPr>
              <w:pStyle w:val="CRCoverPage"/>
              <w:spacing w:after="0"/>
              <w:jc w:val="center"/>
              <w:rPr>
                <w:b/>
                <w:noProof/>
                <w:sz w:val="28"/>
              </w:rPr>
            </w:pPr>
            <w:r>
              <w:rPr>
                <w:b/>
                <w:noProof/>
                <w:sz w:val="28"/>
              </w:rPr>
              <w:fldChar w:fldCharType="begin"/>
            </w:r>
            <w:r>
              <w:rPr>
                <w:b/>
                <w:noProof/>
                <w:sz w:val="28"/>
              </w:rPr>
              <w:instrText>DOCPROPERTY  Spec#  \* MERGEFORMAT</w:instrText>
            </w:r>
            <w:r>
              <w:rPr>
                <w:b/>
                <w:noProof/>
                <w:sz w:val="28"/>
              </w:rPr>
              <w:fldChar w:fldCharType="separate"/>
            </w:r>
            <w:r w:rsidR="00C953BB">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ED62469" w:rsidR="001E41F3" w:rsidRPr="00410371" w:rsidRDefault="00557C05" w:rsidP="00C953BB">
            <w:pPr>
              <w:pStyle w:val="CRCoverPage"/>
              <w:spacing w:after="0"/>
              <w:jc w:val="center"/>
              <w:rPr>
                <w:noProof/>
              </w:rPr>
            </w:pPr>
            <w:r w:rsidRPr="00557C05">
              <w:rPr>
                <w:b/>
                <w:noProof/>
                <w:sz w:val="28"/>
                <w:highlight w:val="green"/>
              </w:rPr>
              <w:t>DRAF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2906411" w:rsidR="001E41F3" w:rsidRPr="00410371" w:rsidRDefault="00DA003A" w:rsidP="00E13F3D">
            <w:pPr>
              <w:pStyle w:val="CRCoverPage"/>
              <w:spacing w:after="0"/>
              <w:jc w:val="center"/>
              <w:rPr>
                <w:b/>
                <w:noProof/>
              </w:rPr>
            </w:pPr>
            <w:r>
              <w:rPr>
                <w:b/>
                <w:noProof/>
                <w:sz w:val="28"/>
              </w:rPr>
              <w:fldChar w:fldCharType="begin"/>
            </w:r>
            <w:r>
              <w:rPr>
                <w:b/>
                <w:noProof/>
                <w:sz w:val="28"/>
              </w:rPr>
              <w:instrText>DOCPROPERTY  Revision  \* MERGEFORMAT</w:instrText>
            </w:r>
            <w:r>
              <w:rPr>
                <w:b/>
                <w:noProof/>
                <w:sz w:val="28"/>
              </w:rPr>
              <w:fldChar w:fldCharType="separate"/>
            </w:r>
            <w:r w:rsidR="00340B96">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C6F7C53" w:rsidR="001E41F3" w:rsidRPr="00410371" w:rsidRDefault="00FE4BCC">
            <w:pPr>
              <w:pStyle w:val="CRCoverPage"/>
              <w:spacing w:after="0"/>
              <w:jc w:val="center"/>
              <w:rPr>
                <w:noProof/>
                <w:sz w:val="28"/>
              </w:rPr>
            </w:pPr>
            <w:r>
              <w:rPr>
                <w:b/>
                <w:noProof/>
                <w:sz w:val="28"/>
              </w:rPr>
              <w:t>19</w:t>
            </w:r>
            <w:r w:rsidR="00A9307F" w:rsidRPr="00A9307F">
              <w:rPr>
                <w:b/>
                <w:noProof/>
                <w:sz w:val="28"/>
              </w:rPr>
              <w:t>.</w:t>
            </w:r>
            <w:r w:rsidR="00AF2386">
              <w:rPr>
                <w:b/>
                <w:noProof/>
                <w:sz w:val="28"/>
              </w:rPr>
              <w:t>2</w:t>
            </w:r>
            <w:r w:rsidR="00A9307F" w:rsidRPr="00A9307F">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ECB6F18" w:rsidR="00F25D98" w:rsidRDefault="00157DF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C904CF4" w:rsidR="001E41F3" w:rsidRDefault="00FB54B7">
            <w:pPr>
              <w:pStyle w:val="CRCoverPage"/>
              <w:spacing w:after="0"/>
              <w:ind w:left="100"/>
              <w:rPr>
                <w:noProof/>
              </w:rPr>
            </w:pPr>
            <w:r w:rsidRPr="00FB54B7">
              <w:t xml:space="preserve">DRAFT CR </w:t>
            </w:r>
            <w:r w:rsidR="00F01CB3" w:rsidRPr="00F01CB3">
              <w:t>Public key distribution and Issuer claim verification of the Access Toke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rsidRPr="00E10659"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1350245" w:rsidR="001E41F3" w:rsidRPr="00191EDD" w:rsidRDefault="001A12AB">
            <w:pPr>
              <w:pStyle w:val="CRCoverPage"/>
              <w:spacing w:after="0"/>
              <w:ind w:left="100"/>
              <w:rPr>
                <w:noProof/>
                <w:lang w:val="de-DE"/>
              </w:rPr>
            </w:pPr>
            <w:r w:rsidRPr="00191EDD">
              <w:rPr>
                <w:noProof/>
                <w:lang w:val="de-DE"/>
              </w:rPr>
              <w:t>Ericsson</w:t>
            </w:r>
            <w:r w:rsidR="00BF0879">
              <w:rPr>
                <w:noProof/>
                <w:lang w:val="de-DE"/>
              </w:rPr>
              <w:t>, Nokia, Nokia Shanghai Bell, NCSC</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98278E1" w:rsidR="001E41F3" w:rsidRDefault="00A9307F">
            <w:pPr>
              <w:pStyle w:val="CRCoverPage"/>
              <w:spacing w:after="0"/>
              <w:ind w:left="100"/>
              <w:rPr>
                <w:noProof/>
              </w:rPr>
            </w:pPr>
            <w:r>
              <w:rPr>
                <w:rStyle w:val="normaltextrun"/>
                <w:rFonts w:cs="Arial"/>
                <w:color w:val="000000"/>
                <w:bdr w:val="none" w:sz="0" w:space="0" w:color="auto" w:frame="1"/>
              </w:rPr>
              <w:t>TEI19</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753790F" w:rsidR="001E41F3" w:rsidRDefault="00622143">
            <w:pPr>
              <w:pStyle w:val="CRCoverPage"/>
              <w:spacing w:after="0"/>
              <w:ind w:left="100"/>
              <w:rPr>
                <w:noProof/>
              </w:rPr>
            </w:pPr>
            <w:r>
              <w:t>2025</w:t>
            </w:r>
            <w:r w:rsidR="004D5235">
              <w:t>-</w:t>
            </w:r>
            <w:r w:rsidR="008C427F">
              <w:t>04</w:t>
            </w:r>
            <w:r w:rsidR="00A9307F">
              <w:t>-</w:t>
            </w:r>
            <w:r w:rsidR="008C427F">
              <w:t>1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0CB95E5" w:rsidR="001E41F3" w:rsidRDefault="006F0F6F" w:rsidP="00D24991">
            <w:pPr>
              <w:pStyle w:val="CRCoverPage"/>
              <w:spacing w:after="0"/>
              <w:ind w:left="100" w:right="-609"/>
              <w:rPr>
                <w:b/>
                <w:noProof/>
              </w:rPr>
            </w:pPr>
            <w:fldSimple w:instr="DOCPROPERTY  Cat  \* MERGEFORMAT"/>
            <w:r w:rsidR="00A9307F">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48643AA" w:rsidR="001E41F3" w:rsidRDefault="004D5235">
            <w:pPr>
              <w:pStyle w:val="CRCoverPage"/>
              <w:spacing w:after="0"/>
              <w:ind w:left="100"/>
              <w:rPr>
                <w:noProof/>
              </w:rPr>
            </w:pPr>
            <w:r>
              <w:t>Rel-</w:t>
            </w:r>
            <w:r w:rsidR="00A9307F">
              <w:t>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9019413" w14:textId="77777777" w:rsidR="00F449D3" w:rsidRDefault="00F449D3" w:rsidP="00F449D3">
            <w:pPr>
              <w:pStyle w:val="CRCoverPage"/>
              <w:spacing w:after="0"/>
              <w:ind w:left="100"/>
              <w:rPr>
                <w:noProof/>
              </w:rPr>
            </w:pPr>
            <w:r w:rsidRPr="00574B82">
              <w:rPr>
                <w:noProof/>
              </w:rPr>
              <w:t>A</w:t>
            </w:r>
            <w:r>
              <w:rPr>
                <w:noProof/>
              </w:rPr>
              <w:t>s specified in the 3GPP, a</w:t>
            </w:r>
            <w:r w:rsidRPr="00574B82">
              <w:rPr>
                <w:noProof/>
              </w:rPr>
              <w:t>ccess tokens shall be JSON Web Tokens as described in RFC 7519 [44] and are secured with digital signatures or Message Authentication Codes (MAC) based on JSON Web Signature (JWS) as described in RFC 7515 [45].</w:t>
            </w:r>
          </w:p>
          <w:p w14:paraId="1C9A64D6" w14:textId="77777777" w:rsidR="00F449D3" w:rsidRDefault="00F449D3" w:rsidP="00F449D3">
            <w:pPr>
              <w:pStyle w:val="CRCoverPage"/>
              <w:spacing w:after="0"/>
              <w:ind w:left="100"/>
              <w:rPr>
                <w:noProof/>
              </w:rPr>
            </w:pPr>
          </w:p>
          <w:p w14:paraId="6A1B279A" w14:textId="6FCA066E" w:rsidR="00F449D3" w:rsidRDefault="00F449D3" w:rsidP="00F449D3">
            <w:pPr>
              <w:pStyle w:val="CRCoverPage"/>
              <w:spacing w:after="0"/>
              <w:ind w:left="100"/>
              <w:rPr>
                <w:noProof/>
              </w:rPr>
            </w:pPr>
            <w:r w:rsidRPr="003311B3">
              <w:rPr>
                <w:noProof/>
              </w:rPr>
              <w:t>Currently, the information related to the public keys needed to verify the signature in the access token is assumed to be configured manually at the NFp. Manual configuration does not scale well and is error-prone. This is a concern in large real-world deployments, especially in those that have layered structured NRFs and use key rotation.</w:t>
            </w:r>
          </w:p>
          <w:p w14:paraId="02797EBC" w14:textId="77777777" w:rsidR="00F449D3" w:rsidRPr="003311B3" w:rsidRDefault="00F449D3" w:rsidP="00F449D3">
            <w:pPr>
              <w:pStyle w:val="CRCoverPage"/>
              <w:spacing w:after="0"/>
              <w:ind w:left="100"/>
              <w:rPr>
                <w:noProof/>
              </w:rPr>
            </w:pPr>
          </w:p>
          <w:p w14:paraId="708AA7DE" w14:textId="2ECB3230" w:rsidR="001E41F3" w:rsidRDefault="00F449D3" w:rsidP="00F449D3">
            <w:pPr>
              <w:pStyle w:val="CRCoverPage"/>
              <w:spacing w:after="0"/>
              <w:ind w:left="100"/>
              <w:rPr>
                <w:noProof/>
              </w:rPr>
            </w:pPr>
            <w:r>
              <w:rPr>
                <w:noProof/>
              </w:rPr>
              <w:t>And it is also not clear h</w:t>
            </w:r>
            <w:r w:rsidRPr="005C7D9A">
              <w:rPr>
                <w:noProof/>
              </w:rPr>
              <w:t xml:space="preserve">ow the NF producer can know </w:t>
            </w:r>
            <w:r>
              <w:rPr>
                <w:noProof/>
              </w:rPr>
              <w:t>that the NRF in the issuer claim of an access token is authorized to issue the access toke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A9D7912" w14:textId="4BB03390" w:rsidR="001A0A2E" w:rsidRDefault="001A0A2E" w:rsidP="001A0A2E">
            <w:pPr>
              <w:pStyle w:val="CRCoverPage"/>
              <w:spacing w:after="0"/>
              <w:ind w:left="100"/>
              <w:rPr>
                <w:noProof/>
              </w:rPr>
            </w:pPr>
            <w:r>
              <w:rPr>
                <w:noProof/>
              </w:rPr>
              <w:t>The public key used to verify the access token signature can be provided by the NRF in a</w:t>
            </w:r>
            <w:r w:rsidR="00FB6097">
              <w:rPr>
                <w:noProof/>
              </w:rPr>
              <w:t>n</w:t>
            </w:r>
            <w:r>
              <w:rPr>
                <w:noProof/>
              </w:rPr>
              <w:t xml:space="preserve"> X.509 certificate through a new service request and response.</w:t>
            </w:r>
          </w:p>
          <w:p w14:paraId="363A9FF3" w14:textId="77777777" w:rsidR="001A0A2E" w:rsidRDefault="001A0A2E" w:rsidP="001A0A2E">
            <w:pPr>
              <w:pStyle w:val="CRCoverPage"/>
              <w:spacing w:after="0"/>
              <w:ind w:left="100"/>
              <w:rPr>
                <w:noProof/>
              </w:rPr>
            </w:pPr>
          </w:p>
          <w:p w14:paraId="31C656EC" w14:textId="53CB54DD" w:rsidR="001E41F3" w:rsidRDefault="001A0A2E" w:rsidP="001A0A2E">
            <w:pPr>
              <w:pStyle w:val="CRCoverPage"/>
              <w:spacing w:after="0"/>
              <w:ind w:left="100"/>
              <w:rPr>
                <w:noProof/>
              </w:rPr>
            </w:pPr>
            <w:r>
              <w:rPr>
                <w:noProof/>
              </w:rPr>
              <w:t xml:space="preserve">Clarify that NFp need verify that the access </w:t>
            </w:r>
            <w:r w:rsidRPr="000A5990">
              <w:rPr>
                <w:noProof/>
              </w:rPr>
              <w:t xml:space="preserve">token </w:t>
            </w:r>
            <w:r>
              <w:rPr>
                <w:noProof/>
              </w:rPr>
              <w:t>is</w:t>
            </w:r>
            <w:r w:rsidRPr="000A5990">
              <w:rPr>
                <w:noProof/>
              </w:rPr>
              <w:t xml:space="preserve"> issued by the </w:t>
            </w:r>
            <w:r>
              <w:rPr>
                <w:noProof/>
              </w:rPr>
              <w:t xml:space="preserve">OAuth 2.0 authorization server, which can be the </w:t>
            </w:r>
            <w:r w:rsidRPr="000A5990">
              <w:rPr>
                <w:noProof/>
              </w:rPr>
              <w:t>NRF that the NFp registered at</w:t>
            </w:r>
            <w:r>
              <w:rPr>
                <w:noProof/>
              </w:rPr>
              <w:t xml:space="preserve">, or the NRF that is not registered at but locally configured as authorized </w:t>
            </w:r>
            <w:r w:rsidRPr="00F6372F">
              <w:rPr>
                <w:noProof/>
              </w:rPr>
              <w:t>OAuth 2.0 authorization server</w:t>
            </w:r>
            <w:r>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8602D21" w14:textId="77777777" w:rsidR="00C34684" w:rsidRDefault="00C34684" w:rsidP="00C34684">
            <w:pPr>
              <w:pStyle w:val="CRCoverPage"/>
              <w:spacing w:after="0"/>
              <w:ind w:left="100"/>
              <w:rPr>
                <w:noProof/>
              </w:rPr>
            </w:pPr>
            <w:r>
              <w:rPr>
                <w:noProof/>
              </w:rPr>
              <w:t>No specification about how to distribute the public key that can verify the digital signature of the access token.</w:t>
            </w:r>
          </w:p>
          <w:p w14:paraId="5C4BEB44" w14:textId="3CAFF70C" w:rsidR="001E41F3" w:rsidRDefault="00C34684" w:rsidP="00C34684">
            <w:pPr>
              <w:pStyle w:val="CRCoverPage"/>
              <w:spacing w:after="0"/>
              <w:ind w:left="100"/>
              <w:rPr>
                <w:noProof/>
              </w:rPr>
            </w:pPr>
            <w:r>
              <w:rPr>
                <w:noProof/>
              </w:rPr>
              <w:t>No specification about issuer claim verification of the access toke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4B84F33" w:rsidR="001E41F3" w:rsidRDefault="00490A5C">
            <w:pPr>
              <w:pStyle w:val="CRCoverPage"/>
              <w:spacing w:after="0"/>
              <w:ind w:left="100"/>
              <w:rPr>
                <w:noProof/>
              </w:rPr>
            </w:pPr>
            <w:r>
              <w:rPr>
                <w:noProof/>
              </w:rPr>
              <w:t>13.4.1.0, 13.4.1.1.1, 13.4.1.1.2, 14.3.1 and 14.3.X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23134E1" w:rsidR="001E41F3" w:rsidRDefault="00490A5C">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333395B" w:rsidR="001E41F3" w:rsidRDefault="00490A5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BDB24CD" w:rsidR="001E41F3" w:rsidRDefault="00490A5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6D667ABB"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12F7FF" w14:textId="77777777" w:rsidR="008863B9" w:rsidRDefault="00591AF9">
            <w:pPr>
              <w:pStyle w:val="CRCoverPage"/>
              <w:spacing w:after="0"/>
              <w:ind w:left="100"/>
              <w:rPr>
                <w:noProof/>
              </w:rPr>
            </w:pPr>
            <w:r w:rsidRPr="00591AF9">
              <w:rPr>
                <w:noProof/>
              </w:rPr>
              <w:t>SA3#120: S3-250992</w:t>
            </w:r>
          </w:p>
          <w:p w14:paraId="6ACA4173" w14:textId="28ED120A" w:rsidR="00344F75" w:rsidRDefault="00344F75">
            <w:pPr>
              <w:pStyle w:val="CRCoverPage"/>
              <w:spacing w:after="0"/>
              <w:ind w:left="100"/>
              <w:rPr>
                <w:noProof/>
              </w:rPr>
            </w:pPr>
            <w:r>
              <w:rPr>
                <w:noProof/>
              </w:rPr>
              <w:t>SA3#121: S3-2</w:t>
            </w:r>
            <w:r w:rsidR="00CA7C24">
              <w:rPr>
                <w:noProof/>
              </w:rPr>
              <w:t>51679</w:t>
            </w:r>
            <w:r w:rsidR="003B441D">
              <w:rPr>
                <w:noProof/>
              </w:rPr>
              <w:t>, S3-251680</w:t>
            </w:r>
            <w:r w:rsidR="00E0601D">
              <w:rPr>
                <w:noProof/>
              </w:rPr>
              <w:t>, S3-251312</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41BCE218" w14:textId="77777777" w:rsidR="002D2E51" w:rsidRDefault="002D2E51" w:rsidP="002D2E51">
      <w:pPr>
        <w:jc w:val="center"/>
        <w:rPr>
          <w:rStyle w:val="normaltextrun"/>
          <w:rFonts w:ascii="Arial" w:hAnsi="Arial" w:cs="Arial"/>
          <w:color w:val="00B0F0"/>
          <w:sz w:val="32"/>
          <w:szCs w:val="32"/>
          <w:shd w:val="clear" w:color="auto" w:fill="FFFFFF"/>
        </w:rPr>
      </w:pPr>
      <w:r>
        <w:rPr>
          <w:rStyle w:val="normaltextrun"/>
          <w:rFonts w:ascii="Arial" w:hAnsi="Arial" w:cs="Arial"/>
          <w:color w:val="00B0F0"/>
          <w:sz w:val="32"/>
          <w:szCs w:val="32"/>
          <w:shd w:val="clear" w:color="auto" w:fill="FFFFFF"/>
        </w:rPr>
        <w:lastRenderedPageBreak/>
        <w:t>*** BEGIN OF CHANGES 1 ***</w:t>
      </w:r>
    </w:p>
    <w:p w14:paraId="6783029C" w14:textId="77777777" w:rsidR="004B7C65" w:rsidRDefault="004B7C65" w:rsidP="004B7C65">
      <w:pPr>
        <w:pStyle w:val="Heading4"/>
      </w:pPr>
      <w:bookmarkStart w:id="1" w:name="_Toc19634887"/>
      <w:bookmarkStart w:id="2" w:name="_Toc26875955"/>
      <w:bookmarkStart w:id="3" w:name="_Toc35528722"/>
      <w:bookmarkStart w:id="4" w:name="_Toc35533483"/>
      <w:bookmarkStart w:id="5" w:name="_Toc45028847"/>
      <w:bookmarkStart w:id="6" w:name="_Toc45274512"/>
      <w:bookmarkStart w:id="7" w:name="_Toc45275099"/>
      <w:bookmarkStart w:id="8" w:name="_Toc51168357"/>
      <w:bookmarkStart w:id="9" w:name="_Toc178181518"/>
      <w:bookmarkStart w:id="10" w:name="_Toc170465795"/>
      <w:r>
        <w:t>13.4.1.0</w:t>
      </w:r>
      <w:r>
        <w:tab/>
        <w:t>General</w:t>
      </w:r>
      <w:bookmarkEnd w:id="1"/>
      <w:bookmarkEnd w:id="2"/>
      <w:bookmarkEnd w:id="3"/>
      <w:bookmarkEnd w:id="4"/>
      <w:bookmarkEnd w:id="5"/>
      <w:bookmarkEnd w:id="6"/>
      <w:bookmarkEnd w:id="7"/>
      <w:bookmarkEnd w:id="8"/>
      <w:bookmarkEnd w:id="9"/>
    </w:p>
    <w:p w14:paraId="28081C00" w14:textId="77777777" w:rsidR="004B7C65" w:rsidRPr="00527D58" w:rsidRDefault="004B7C65" w:rsidP="004B7C65">
      <w:pPr>
        <w:rPr>
          <w:lang w:eastAsia="x-none"/>
        </w:rPr>
      </w:pPr>
      <w:r w:rsidRPr="000077FF">
        <w:t xml:space="preserve">The authorization framework described in clause 13.4.1 allows NF </w:t>
      </w:r>
      <w:r>
        <w:t>S</w:t>
      </w:r>
      <w:r w:rsidRPr="000077FF">
        <w:t xml:space="preserve">ervice </w:t>
      </w:r>
      <w:r>
        <w:t>P</w:t>
      </w:r>
      <w:r w:rsidRPr="000077FF">
        <w:t xml:space="preserve">roducers to authorize the requests from NF </w:t>
      </w:r>
      <w:r>
        <w:t>S</w:t>
      </w:r>
      <w:r w:rsidRPr="000077FF">
        <w:t xml:space="preserve">ervice requestors. </w:t>
      </w:r>
      <w:r>
        <w:t xml:space="preserve">Subscription requests are </w:t>
      </w:r>
      <w:r w:rsidRPr="00DB25EA">
        <w:t>also</w:t>
      </w:r>
      <w:r>
        <w:t xml:space="preserve"> service requests.</w:t>
      </w:r>
    </w:p>
    <w:p w14:paraId="0995E657" w14:textId="59D4B0F7" w:rsidR="00B31E6C" w:rsidRDefault="00B31E6C">
      <w:r>
        <w:t>The authorization framework uses the OAuth 2.0 framework as specified in RFC 6749 [43]. Grants shall be of the type Client Credentials Grant, as described in clause 4.4 of RFC 6749 [43]. Access tokens shall be JSON Web Tokens as described in RFC 7519 [44] and are secured with digital signatures or Message Authentication Codes (MAC) based on JSON Web Signature (JWS) as described in RFC 7515 [45].</w:t>
      </w:r>
      <w:ins w:id="11" w:author="Author">
        <w:r>
          <w:t xml:space="preserve"> The Access token </w:t>
        </w:r>
        <w:r w:rsidRPr="00145E08">
          <w:rPr>
            <w:lang w:eastAsia="zh-CN"/>
          </w:rPr>
          <w:t xml:space="preserve">shall follow the </w:t>
        </w:r>
        <w:r>
          <w:rPr>
            <w:lang w:eastAsia="zh-CN"/>
          </w:rPr>
          <w:t xml:space="preserve">JWS </w:t>
        </w:r>
        <w:r w:rsidRPr="00145E08">
          <w:rPr>
            <w:lang w:eastAsia="zh-CN"/>
          </w:rPr>
          <w:t xml:space="preserve">profile </w:t>
        </w:r>
        <w:r>
          <w:rPr>
            <w:lang w:eastAsia="zh-CN"/>
          </w:rPr>
          <w:t>specified</w:t>
        </w:r>
        <w:r w:rsidRPr="00145E08">
          <w:rPr>
            <w:lang w:eastAsia="zh-CN"/>
          </w:rPr>
          <w:t xml:space="preserve"> in </w:t>
        </w:r>
        <w:r>
          <w:rPr>
            <w:lang w:eastAsia="zh-CN"/>
          </w:rPr>
          <w:t>the clause 6.3.</w:t>
        </w:r>
        <w:r w:rsidRPr="00145E08">
          <w:rPr>
            <w:lang w:eastAsia="zh-CN"/>
          </w:rPr>
          <w:t>3</w:t>
        </w:r>
        <w:r>
          <w:rPr>
            <w:lang w:eastAsia="zh-CN"/>
          </w:rPr>
          <w:t xml:space="preserve"> of 3</w:t>
        </w:r>
        <w:r w:rsidRPr="00145E08">
          <w:rPr>
            <w:lang w:eastAsia="zh-CN"/>
          </w:rPr>
          <w:t xml:space="preserve">GPP TS </w:t>
        </w:r>
        <w:r>
          <w:rPr>
            <w:rFonts w:hint="eastAsia"/>
            <w:lang w:val="en-US" w:eastAsia="zh-CN"/>
          </w:rPr>
          <w:t>33.210 [3]</w:t>
        </w:r>
        <w:r w:rsidRPr="00145E08">
          <w:rPr>
            <w:lang w:eastAsia="zh-CN"/>
          </w:rPr>
          <w:t>.</w:t>
        </w:r>
      </w:ins>
    </w:p>
    <w:p w14:paraId="23493B1C" w14:textId="5CA8F906" w:rsidR="004B7C65" w:rsidRDefault="004B7C65" w:rsidP="004B7C65">
      <w:pPr>
        <w:pStyle w:val="NO"/>
        <w:rPr>
          <w:ins w:id="12" w:author="Nokia5" w:date="2024-11-13T21:30:00Z"/>
        </w:rPr>
      </w:pPr>
      <w:r w:rsidRPr="00EC7DB4">
        <w:t>NOTE</w:t>
      </w:r>
      <w:r>
        <w:rPr>
          <w:lang w:val="en-US"/>
        </w:rPr>
        <w:t xml:space="preserve"> 1a</w:t>
      </w:r>
      <w:r w:rsidRPr="00EC7DB4">
        <w:t>: Securing the access token using Message Authentication Codes (MAC) based on JSON Web Signature (JWS) as described in RFC 7515 [45] requires a pairwise pre</w:t>
      </w:r>
      <w:r>
        <w:rPr>
          <w:lang w:val="en-US"/>
        </w:rPr>
        <w:t>-</w:t>
      </w:r>
      <w:r w:rsidRPr="00EC7DB4">
        <w:t xml:space="preserve">shared symmetric key between the NRF and the NF </w:t>
      </w:r>
      <w:r>
        <w:t>S</w:t>
      </w:r>
      <w:r w:rsidRPr="00EC7DB4">
        <w:t xml:space="preserve">ervice </w:t>
      </w:r>
      <w:r>
        <w:t>P</w:t>
      </w:r>
      <w:r w:rsidRPr="00EC7DB4">
        <w:t xml:space="preserve">roducer. </w:t>
      </w:r>
      <w:ins w:id="13" w:author="Editor_SA3#121_from_S3-251680" w:date="2025-04-14T14:58:00Z">
        <w:r w:rsidR="00001D4D" w:rsidRPr="00D4184A">
          <w:t>MAC is not recommended</w:t>
        </w:r>
        <w:r w:rsidR="00001D4D">
          <w:t xml:space="preserve"> due to the complexity related to </w:t>
        </w:r>
        <w:proofErr w:type="spellStart"/>
        <w:r w:rsidR="00001D4D">
          <w:t>provisioining</w:t>
        </w:r>
        <w:proofErr w:type="spellEnd"/>
        <w:r w:rsidR="00001D4D">
          <w:t xml:space="preserve"> and managing pre-shared symmetric key, and </w:t>
        </w:r>
      </w:ins>
      <w:del w:id="14" w:author="Editor_SA3#121_from_S3-251680" w:date="2025-04-14T14:58:00Z">
        <w:r w:rsidRPr="00EC7DB4" w:rsidDel="003B2922">
          <w:delText xml:space="preserve">The </w:delText>
        </w:r>
      </w:del>
      <w:ins w:id="15" w:author="Editor_SA3#121_from_S3-251680" w:date="2025-04-14T14:58:00Z">
        <w:r w:rsidR="003B2922">
          <w:t>the</w:t>
        </w:r>
        <w:r w:rsidR="003B2922" w:rsidRPr="00EC7DB4">
          <w:t xml:space="preserve"> </w:t>
        </w:r>
      </w:ins>
      <w:r w:rsidRPr="00EC7DB4">
        <w:t>provisioning of such pre-shared symmetric key is outside the scope of this document.</w:t>
      </w:r>
    </w:p>
    <w:p w14:paraId="5C860B47" w14:textId="59AE56C9" w:rsidR="004B7C65" w:rsidRDefault="009F6C7C" w:rsidP="00F55FBF">
      <w:pPr>
        <w:pStyle w:val="NO"/>
        <w:rPr>
          <w:ins w:id="16" w:author="Mohsin_r3" w:date="2024-10-16T01:56:00Z"/>
        </w:rPr>
      </w:pPr>
      <w:ins w:id="17" w:author="Nokia2" w:date="2024-10-14T09:07:00Z">
        <w:r>
          <w:t>NOTE</w:t>
        </w:r>
      </w:ins>
      <w:ins w:id="18" w:author="Huawei-r3" w:date="2024-10-16T12:08:00Z">
        <w:r w:rsidR="00234CAE">
          <w:t xml:space="preserve"> </w:t>
        </w:r>
        <w:r w:rsidR="00234CAE" w:rsidRPr="00234CAE">
          <w:rPr>
            <w:highlight w:val="yellow"/>
          </w:rPr>
          <w:t>X</w:t>
        </w:r>
      </w:ins>
      <w:ins w:id="19" w:author="Nokia2" w:date="2024-10-14T09:07:00Z">
        <w:r>
          <w:t xml:space="preserve">: </w:t>
        </w:r>
      </w:ins>
      <w:ins w:id="20" w:author="Author">
        <w:r w:rsidR="004B7C65" w:rsidRPr="00EC7DB4">
          <w:t xml:space="preserve">Securing the access token using </w:t>
        </w:r>
        <w:r w:rsidR="004B7C65" w:rsidRPr="00153E9E">
          <w:t>digital signature based</w:t>
        </w:r>
        <w:r w:rsidR="004B7C65" w:rsidRPr="00EC7DB4">
          <w:t xml:space="preserve"> on JSON Web Signature (JWS) as described in RFC 7515 [45] requires </w:t>
        </w:r>
        <w:r w:rsidR="004B7C65">
          <w:t>a public/private key pair at the</w:t>
        </w:r>
        <w:r w:rsidR="004B7C65" w:rsidRPr="00EC7DB4">
          <w:t xml:space="preserve"> NRF</w:t>
        </w:r>
      </w:ins>
      <w:ins w:id="21" w:author="Nokia2" w:date="2024-10-14T09:08:00Z">
        <w:r>
          <w:t xml:space="preserve"> and the public key</w:t>
        </w:r>
      </w:ins>
      <w:ins w:id="22" w:author="Nokia3" w:date="2024-10-14T13:09:00Z">
        <w:r w:rsidR="001972B7">
          <w:t xml:space="preserve"> of NRF</w:t>
        </w:r>
      </w:ins>
      <w:ins w:id="23" w:author="Nokia2" w:date="2024-10-14T09:08:00Z">
        <w:r>
          <w:t xml:space="preserve"> at </w:t>
        </w:r>
      </w:ins>
      <w:ins w:id="24" w:author="Nokia3" w:date="2024-10-14T13:10:00Z">
        <w:r w:rsidR="001972B7">
          <w:t xml:space="preserve">the </w:t>
        </w:r>
      </w:ins>
      <w:ins w:id="25" w:author="Nokia2" w:date="2024-10-14T09:08:00Z">
        <w:r>
          <w:t>NF</w:t>
        </w:r>
      </w:ins>
      <w:ins w:id="26" w:author="Nokia3" w:date="2024-10-14T13:09:00Z">
        <w:r w:rsidR="001972B7">
          <w:t xml:space="preserve"> Service Producer</w:t>
        </w:r>
      </w:ins>
      <w:ins w:id="27" w:author="Nokia2" w:date="2024-10-14T08:20:00Z">
        <w:r w:rsidR="00A229C4">
          <w:t xml:space="preserve"> to allow the</w:t>
        </w:r>
      </w:ins>
      <w:ins w:id="28" w:author="Author">
        <w:r w:rsidR="004B7C65">
          <w:t xml:space="preserve"> </w:t>
        </w:r>
        <w:r w:rsidR="004B7C65" w:rsidRPr="00EC7DB4">
          <w:t xml:space="preserve">NF </w:t>
        </w:r>
        <w:r w:rsidR="004B7C65">
          <w:t>S</w:t>
        </w:r>
        <w:r w:rsidR="004B7C65" w:rsidRPr="00EC7DB4">
          <w:t xml:space="preserve">ervice </w:t>
        </w:r>
        <w:r w:rsidR="004B7C65">
          <w:t>P</w:t>
        </w:r>
        <w:r w:rsidR="004B7C65" w:rsidRPr="00EC7DB4">
          <w:t>roducer</w:t>
        </w:r>
        <w:r w:rsidR="004B7C65">
          <w:t xml:space="preserve"> </w:t>
        </w:r>
        <w:r w:rsidR="004B7C65">
          <w:rPr>
            <w:rFonts w:eastAsia="SimSun"/>
          </w:rPr>
          <w:t>to verify the digital signature of the access token</w:t>
        </w:r>
        <w:r w:rsidR="004B7C65">
          <w:t xml:space="preserve">. </w:t>
        </w:r>
      </w:ins>
    </w:p>
    <w:p w14:paraId="6F31A0C1" w14:textId="1FA7D2CE" w:rsidR="00A40250" w:rsidRDefault="00A40250" w:rsidP="004B7C65">
      <w:pPr>
        <w:rPr>
          <w:ins w:id="29" w:author="Editor_SA3#121_from_S3-251680" w:date="2025-04-14T15:00:00Z"/>
        </w:rPr>
      </w:pPr>
      <w:ins w:id="30" w:author="Editor_SA3#121_from_S3-251680" w:date="2025-04-14T15:00:00Z">
        <w:r w:rsidRPr="008803FB">
          <w:t xml:space="preserve">The provisioning of the NF Service Producer with the public key of the NRF (through an X.509 certificate) to the NF Service Producer can be done </w:t>
        </w:r>
        <w:r>
          <w:t xml:space="preserve">for example </w:t>
        </w:r>
        <w:r w:rsidRPr="008803FB">
          <w:t>by OAM, by using the service operation specified in clause 14.3.</w:t>
        </w:r>
        <w:r w:rsidRPr="00E179F6">
          <w:rPr>
            <w:highlight w:val="yellow"/>
          </w:rPr>
          <w:t>X</w:t>
        </w:r>
        <w:r w:rsidRPr="008803FB">
          <w:t xml:space="preserve"> or </w:t>
        </w:r>
        <w:r>
          <w:t xml:space="preserve">in </w:t>
        </w:r>
        <w:r w:rsidRPr="008803FB">
          <w:t>any other implementation specific way</w:t>
        </w:r>
        <w:r>
          <w:t xml:space="preserve"> outside the scope of the present document</w:t>
        </w:r>
        <w:r w:rsidRPr="008803FB">
          <w:t>.</w:t>
        </w:r>
      </w:ins>
    </w:p>
    <w:p w14:paraId="4B6D7504" w14:textId="28200376" w:rsidR="004B7C65" w:rsidRPr="000077FF" w:rsidRDefault="004B7C65" w:rsidP="004B7C65">
      <w:r w:rsidRPr="000077FF">
        <w:t xml:space="preserve">The basic extent provided by the authorization token is at service level (i.e. the </w:t>
      </w:r>
      <w:r>
        <w:t>"</w:t>
      </w:r>
      <w:r w:rsidRPr="000077FF">
        <w:t>scope</w:t>
      </w:r>
      <w:r>
        <w:t>"</w:t>
      </w:r>
      <w:r w:rsidRPr="000077FF">
        <w:t xml:space="preserve"> claim includes allowed services per NF type). Depending on the NF </w:t>
      </w:r>
      <w:r>
        <w:t>S</w:t>
      </w:r>
      <w:r w:rsidRPr="000077FF">
        <w:t xml:space="preserve">ervice </w:t>
      </w:r>
      <w:r>
        <w:t>P</w:t>
      </w:r>
      <w:r w:rsidRPr="000077FF">
        <w:t xml:space="preserve">roducer configuration, higher level of granularity for the authorization token can be defined adding </w:t>
      </w:r>
      <w:r>
        <w:t>"</w:t>
      </w:r>
      <w:r w:rsidRPr="000077FF">
        <w:t>additional scope</w:t>
      </w:r>
      <w:r>
        <w:t>"</w:t>
      </w:r>
      <w:r w:rsidRPr="000077FF">
        <w:t xml:space="preserve"> information within the token e.g. to authorize specific service operations and/or resources/data sets within service operations per NF </w:t>
      </w:r>
      <w:r>
        <w:t>Service C</w:t>
      </w:r>
      <w:r w:rsidRPr="000077FF">
        <w:t>onsumer type.</w:t>
      </w:r>
    </w:p>
    <w:p w14:paraId="412EFE1C" w14:textId="77777777" w:rsidR="004B7C65" w:rsidRDefault="004B7C65" w:rsidP="004B7C65">
      <w:pPr>
        <w:pStyle w:val="NO"/>
      </w:pPr>
      <w:r w:rsidRPr="000077FF">
        <w:t>NOTE</w:t>
      </w:r>
      <w:r>
        <w:t xml:space="preserve"> 1</w:t>
      </w:r>
      <w:r w:rsidRPr="000077FF">
        <w:t xml:space="preserve">: The additional scope(s) included within the access token add additional security checks at the NF </w:t>
      </w:r>
      <w:r>
        <w:t>S</w:t>
      </w:r>
      <w:r w:rsidRPr="000077FF">
        <w:t xml:space="preserve">ervice </w:t>
      </w:r>
      <w:r>
        <w:t>P</w:t>
      </w:r>
      <w:r w:rsidRPr="000077FF">
        <w:t xml:space="preserve">roducer that authorizes the services operations, resources and NF </w:t>
      </w:r>
      <w:r>
        <w:t>Service C</w:t>
      </w:r>
      <w:r w:rsidRPr="000077FF">
        <w:t xml:space="preserve">onsumer type related to the additional scope(s). </w:t>
      </w:r>
    </w:p>
    <w:p w14:paraId="42D741FA" w14:textId="77777777" w:rsidR="004B7C65" w:rsidRDefault="004B7C65" w:rsidP="004B7C65">
      <w:r>
        <w:t>The authorization framework described in clause 13.4.1 is mandatory to support for NRF and NF.</w:t>
      </w:r>
    </w:p>
    <w:p w14:paraId="570AEA70" w14:textId="77777777" w:rsidR="004B7C65" w:rsidRDefault="004B7C65" w:rsidP="004B7C65">
      <w:pPr>
        <w:rPr>
          <w:lang w:eastAsia="zh-CN"/>
        </w:rPr>
      </w:pPr>
      <w:r>
        <w:t xml:space="preserve">The OAuth 2.0 </w:t>
      </w:r>
      <w:r>
        <w:rPr>
          <w:lang w:eastAsia="zh-CN"/>
        </w:rPr>
        <w:t>framework does not apply to the notification operation.</w:t>
      </w:r>
    </w:p>
    <w:p w14:paraId="58D0A3A0" w14:textId="77777777" w:rsidR="004B7C65" w:rsidRDefault="004B7C65" w:rsidP="004B7C65">
      <w:r>
        <w:t xml:space="preserve">Extensions to the authorization framework specific for the security of </w:t>
      </w:r>
      <w:r>
        <w:rPr>
          <w:rFonts w:eastAsia="SimSun"/>
          <w:lang w:eastAsia="zh-CN"/>
        </w:rPr>
        <w:t>enablers for Network Automation</w:t>
      </w:r>
      <w:r>
        <w:t xml:space="preserve"> by 5GS are described in Annex X.</w:t>
      </w:r>
    </w:p>
    <w:p w14:paraId="3E9EA73F" w14:textId="77777777" w:rsidR="004B7C65" w:rsidRDefault="004B7C65" w:rsidP="0084657B">
      <w:pPr>
        <w:pStyle w:val="Heading4"/>
      </w:pPr>
    </w:p>
    <w:bookmarkEnd w:id="10"/>
    <w:p w14:paraId="0D6D96E2" w14:textId="77777777" w:rsidR="002D2E51" w:rsidRDefault="002D2E51" w:rsidP="002D2E51">
      <w:pPr>
        <w:jc w:val="center"/>
        <w:rPr>
          <w:rStyle w:val="eop"/>
          <w:rFonts w:ascii="Arial" w:hAnsi="Arial" w:cs="Arial"/>
          <w:color w:val="00B0F0"/>
          <w:sz w:val="32"/>
          <w:szCs w:val="32"/>
          <w:shd w:val="clear" w:color="auto" w:fill="FFFFFF"/>
        </w:rPr>
      </w:pPr>
      <w:r>
        <w:rPr>
          <w:rStyle w:val="normaltextrun"/>
          <w:rFonts w:ascii="Arial" w:hAnsi="Arial" w:cs="Arial"/>
          <w:color w:val="00B0F0"/>
          <w:sz w:val="32"/>
          <w:szCs w:val="32"/>
          <w:shd w:val="clear" w:color="auto" w:fill="FFFFFF"/>
        </w:rPr>
        <w:t>*** END OF CHANGES 1 ***</w:t>
      </w:r>
      <w:r>
        <w:rPr>
          <w:rStyle w:val="eop"/>
          <w:rFonts w:ascii="Arial" w:hAnsi="Arial" w:cs="Arial"/>
          <w:color w:val="00B0F0"/>
          <w:sz w:val="32"/>
          <w:szCs w:val="32"/>
          <w:shd w:val="clear" w:color="auto" w:fill="FFFFFF"/>
        </w:rPr>
        <w:t> </w:t>
      </w:r>
    </w:p>
    <w:p w14:paraId="404217E5" w14:textId="77777777" w:rsidR="002D2E51" w:rsidRDefault="002D2E51" w:rsidP="002D2E51">
      <w:pPr>
        <w:jc w:val="center"/>
        <w:rPr>
          <w:rStyle w:val="eop"/>
          <w:rFonts w:ascii="Arial" w:hAnsi="Arial" w:cs="Arial"/>
          <w:color w:val="00B0F0"/>
          <w:sz w:val="32"/>
          <w:szCs w:val="32"/>
          <w:shd w:val="clear" w:color="auto" w:fill="FFFFFF"/>
        </w:rPr>
      </w:pPr>
    </w:p>
    <w:p w14:paraId="429B8415" w14:textId="77777777" w:rsidR="002D2E51" w:rsidRDefault="002D2E51" w:rsidP="002D2E51">
      <w:pPr>
        <w:jc w:val="center"/>
        <w:rPr>
          <w:rStyle w:val="normaltextrun"/>
          <w:rFonts w:ascii="Arial" w:hAnsi="Arial" w:cs="Arial"/>
          <w:color w:val="00B0F0"/>
          <w:sz w:val="32"/>
          <w:szCs w:val="32"/>
          <w:shd w:val="clear" w:color="auto" w:fill="FFFFFF"/>
        </w:rPr>
      </w:pPr>
      <w:r>
        <w:rPr>
          <w:rStyle w:val="normaltextrun"/>
          <w:rFonts w:ascii="Arial" w:hAnsi="Arial" w:cs="Arial"/>
          <w:color w:val="00B0F0"/>
          <w:sz w:val="32"/>
          <w:szCs w:val="32"/>
          <w:shd w:val="clear" w:color="auto" w:fill="FFFFFF"/>
        </w:rPr>
        <w:t>*** BEGIN OF CHANGES 2 ***</w:t>
      </w:r>
    </w:p>
    <w:p w14:paraId="124B6369" w14:textId="77777777" w:rsidR="00015771" w:rsidRPr="005C51CF" w:rsidRDefault="00015771" w:rsidP="00015771">
      <w:pPr>
        <w:pStyle w:val="Heading5"/>
      </w:pPr>
      <w:bookmarkStart w:id="31" w:name="_Toc178181520"/>
      <w:bookmarkStart w:id="32" w:name="_Toc170465797"/>
      <w:r>
        <w:t>13.4.1.1.1</w:t>
      </w:r>
      <w:r>
        <w:tab/>
        <w:t>OAuth 2.0 roles</w:t>
      </w:r>
      <w:bookmarkEnd w:id="31"/>
    </w:p>
    <w:p w14:paraId="713164D2" w14:textId="77777777" w:rsidR="00015771" w:rsidRDefault="00015771" w:rsidP="00015771">
      <w:r>
        <w:t>OAuth 2.0 roles, as defined in clause 1.1 of</w:t>
      </w:r>
      <w:r w:rsidRPr="00B37C25">
        <w:t xml:space="preserve"> </w:t>
      </w:r>
      <w:r>
        <w:t>RFC 6749 [43], are as follows:</w:t>
      </w:r>
    </w:p>
    <w:p w14:paraId="0EF5B68A" w14:textId="77777777" w:rsidR="00015771" w:rsidRDefault="00015771" w:rsidP="00015771">
      <w:pPr>
        <w:pStyle w:val="B1"/>
      </w:pPr>
      <w:r>
        <w:t>a.</w:t>
      </w:r>
      <w:r>
        <w:tab/>
        <w:t>The Network Repository Function (NRF) shall be the OAuth 2.0 Authorization server.</w:t>
      </w:r>
    </w:p>
    <w:p w14:paraId="0368957E" w14:textId="77777777" w:rsidR="00015771" w:rsidRDefault="00015771" w:rsidP="00015771">
      <w:pPr>
        <w:pStyle w:val="B1"/>
      </w:pPr>
      <w:r>
        <w:t>b.</w:t>
      </w:r>
      <w:r>
        <w:tab/>
        <w:t>The NF Service Consumer shall be the OAuth 2.0 client.</w:t>
      </w:r>
    </w:p>
    <w:p w14:paraId="5E3BAF94" w14:textId="77777777" w:rsidR="00015771" w:rsidRDefault="00015771" w:rsidP="00015771">
      <w:pPr>
        <w:pStyle w:val="B1"/>
      </w:pPr>
      <w:r>
        <w:t>c.</w:t>
      </w:r>
      <w:r>
        <w:tab/>
        <w:t>The NF Service Producer shall be the OAuth 2.0 resource server.</w:t>
      </w:r>
    </w:p>
    <w:p w14:paraId="32CBB26F" w14:textId="77777777" w:rsidR="00015771" w:rsidRDefault="00015771" w:rsidP="00015771"/>
    <w:p w14:paraId="4B8914DB" w14:textId="77777777" w:rsidR="00015771" w:rsidRPr="00527D58" w:rsidRDefault="00015771" w:rsidP="00015771">
      <w:pPr>
        <w:rPr>
          <w:b/>
        </w:rPr>
      </w:pPr>
      <w:r w:rsidRPr="00527D58">
        <w:rPr>
          <w:b/>
        </w:rPr>
        <w:t xml:space="preserve">OAuth 2.0 client (NF </w:t>
      </w:r>
      <w:r>
        <w:rPr>
          <w:b/>
        </w:rPr>
        <w:t>S</w:t>
      </w:r>
      <w:r w:rsidRPr="00527D58">
        <w:rPr>
          <w:b/>
        </w:rPr>
        <w:t xml:space="preserve">ervice </w:t>
      </w:r>
      <w:r>
        <w:rPr>
          <w:b/>
        </w:rPr>
        <w:t>C</w:t>
      </w:r>
      <w:r w:rsidRPr="00527D58">
        <w:rPr>
          <w:b/>
        </w:rPr>
        <w:t>onsumer) registration with the OAuth 2.0 authorization server (NRF)</w:t>
      </w:r>
    </w:p>
    <w:p w14:paraId="64F1E8CD" w14:textId="77777777" w:rsidR="00015771" w:rsidRDefault="00015771" w:rsidP="00015771">
      <w:r>
        <w:lastRenderedPageBreak/>
        <w:t xml:space="preserve">The NF Service registration procedure, as defined in clause 4.17.1 of TS 23.502 [8], may be used to register the OAuth 2.0 client (NF Service Consumer) with the OAuth 2.0 Authorization server (NRF), as described in clause 2.0 of RFC 6749 [43]. The client id, used during OAuth 2.0 registration, shall be the NF Instance Id of the NF. </w:t>
      </w:r>
      <w:r w:rsidRPr="00931D9B">
        <w:t>OAuth2.0 clients may also register with the NRF using OAM.</w:t>
      </w:r>
    </w:p>
    <w:p w14:paraId="2F7CF91C" w14:textId="77777777" w:rsidR="00015771" w:rsidRDefault="00015771" w:rsidP="00015771">
      <w:r w:rsidRPr="0058283D">
        <w:t>A Network Function that does not implement this option shall be able to get an access token from the NRF as long as the NRF is able to authenticate and authorize the Network Function during the NF access token get service request.</w:t>
      </w:r>
    </w:p>
    <w:p w14:paraId="686D6B94" w14:textId="77777777" w:rsidR="00015771" w:rsidRPr="00B32D78" w:rsidRDefault="00015771" w:rsidP="00015771">
      <w:pPr>
        <w:rPr>
          <w:b/>
        </w:rPr>
      </w:pPr>
      <w:r w:rsidRPr="00B32D78">
        <w:rPr>
          <w:b/>
        </w:rPr>
        <w:t xml:space="preserve">OAuth 2.0 resource server (NF </w:t>
      </w:r>
      <w:r>
        <w:rPr>
          <w:b/>
        </w:rPr>
        <w:t>S</w:t>
      </w:r>
      <w:r w:rsidRPr="00B32D78">
        <w:rPr>
          <w:b/>
        </w:rPr>
        <w:t xml:space="preserve">ervice </w:t>
      </w:r>
      <w:r>
        <w:rPr>
          <w:b/>
        </w:rPr>
        <w:t>P</w:t>
      </w:r>
      <w:r w:rsidRPr="00B32D78">
        <w:rPr>
          <w:b/>
        </w:rPr>
        <w:t>roducer) registration with the OAuth 2.0 authorization server (NRF)</w:t>
      </w:r>
    </w:p>
    <w:p w14:paraId="48C506C0" w14:textId="77777777" w:rsidR="00015771" w:rsidRPr="000077FF" w:rsidRDefault="00015771" w:rsidP="00015771">
      <w:pPr>
        <w:rPr>
          <w:rFonts w:eastAsia="SimSun"/>
        </w:rPr>
      </w:pPr>
      <w:r w:rsidRPr="000077FF">
        <w:t xml:space="preserve">The NF </w:t>
      </w:r>
      <w:r>
        <w:t>S</w:t>
      </w:r>
      <w:r w:rsidRPr="000077FF">
        <w:t xml:space="preserve">ervice registration procedure, as defined in clause 4.17.1 of TS 23.502 [8], shall be used to register the OAuth 2.0 resource server (NF </w:t>
      </w:r>
      <w:r>
        <w:t>Service Producer</w:t>
      </w:r>
      <w:r w:rsidRPr="000077FF">
        <w:t xml:space="preserve">) with the OAuth 2.0 Authorization server (NRF). The NF </w:t>
      </w:r>
      <w:r>
        <w:t>Service Producer</w:t>
      </w:r>
      <w:r w:rsidRPr="000077FF">
        <w:t xml:space="preserve">, as part of its NF profile, may include "additional scope" information related to the allowed service operations and resources per NF </w:t>
      </w:r>
      <w:r>
        <w:t>Service Consumer</w:t>
      </w:r>
      <w:r w:rsidRPr="000077FF">
        <w:t xml:space="preserve"> type.</w:t>
      </w:r>
    </w:p>
    <w:p w14:paraId="49A0C280" w14:textId="77777777" w:rsidR="00015771" w:rsidRPr="000077FF" w:rsidRDefault="00015771" w:rsidP="00015771">
      <w:pPr>
        <w:pStyle w:val="TH"/>
        <w:rPr>
          <w:noProof/>
        </w:rPr>
      </w:pPr>
      <w:r w:rsidRPr="000077FF">
        <w:rPr>
          <w:rFonts w:eastAsia="SimSun"/>
        </w:rPr>
        <w:object w:dxaOrig="7500" w:dyaOrig="3301" w14:anchorId="33F9D4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7pt;height:137.8pt" o:ole="" o:preferrelative="f">
            <v:imagedata r:id="rId17" o:title="" croptop="5128f" cropbottom="5377f" cropright="1461f"/>
            <o:lock v:ext="edit" aspectratio="f"/>
          </v:shape>
          <o:OLEObject Type="Embed" ProgID="Visio.Drawing.11" ShapeID="_x0000_i1025" DrawAspect="Content" ObjectID="_1806148552" r:id="rId18"/>
        </w:object>
      </w:r>
    </w:p>
    <w:p w14:paraId="37527EAB" w14:textId="77777777" w:rsidR="00015771" w:rsidRPr="000077FF" w:rsidRDefault="00015771" w:rsidP="00015771">
      <w:pPr>
        <w:pStyle w:val="TF"/>
      </w:pPr>
      <w:r w:rsidRPr="000077FF">
        <w:t xml:space="preserve">Figure 13.4.1.1-1b NF </w:t>
      </w:r>
      <w:r>
        <w:t>S</w:t>
      </w:r>
      <w:r w:rsidRPr="000077FF">
        <w:t xml:space="preserve">ervice </w:t>
      </w:r>
      <w:r>
        <w:t>P</w:t>
      </w:r>
      <w:r w:rsidRPr="000077FF">
        <w:t>roducer registers in NRF</w:t>
      </w:r>
    </w:p>
    <w:p w14:paraId="2C6DFCDC" w14:textId="6D758342" w:rsidR="00152060" w:rsidRDefault="00015771" w:rsidP="001A17EA">
      <w:pPr>
        <w:pStyle w:val="B1"/>
      </w:pPr>
      <w:r>
        <w:t>1)</w:t>
      </w:r>
      <w:r>
        <w:tab/>
      </w:r>
      <w:r w:rsidRPr="000077FF">
        <w:t xml:space="preserve">The NF </w:t>
      </w:r>
      <w:r>
        <w:t>Service Producer</w:t>
      </w:r>
      <w:r w:rsidRPr="000077FF">
        <w:t xml:space="preserve"> registers as OAuth 2.0 resource server in the NRF. The NF profile configuration data </w:t>
      </w:r>
      <w:r>
        <w:t>of</w:t>
      </w:r>
      <w:r w:rsidRPr="000077FF">
        <w:t xml:space="preserve"> the NF </w:t>
      </w:r>
      <w:r>
        <w:t>Service Producer may include the "additional scope"</w:t>
      </w:r>
      <w:r w:rsidRPr="000077FF">
        <w:t>. Th</w:t>
      </w:r>
      <w:r>
        <w:t>e</w:t>
      </w:r>
      <w:r w:rsidRPr="000077FF">
        <w:t xml:space="preserve"> </w:t>
      </w:r>
      <w:r>
        <w:t xml:space="preserve">"additional scope" </w:t>
      </w:r>
      <w:r w:rsidRPr="000077FF">
        <w:t xml:space="preserve">information indicates </w:t>
      </w:r>
      <w:r>
        <w:t>the resources and the actions (service operations) that are allowed on these resources for the NF Service Consumer.</w:t>
      </w:r>
      <w:r w:rsidRPr="000077FF">
        <w:t xml:space="preserve"> </w:t>
      </w:r>
      <w:r>
        <w:t xml:space="preserve">These resources may be </w:t>
      </w:r>
      <w:r w:rsidRPr="000077FF">
        <w:t>per NF type</w:t>
      </w:r>
      <w:r>
        <w:t xml:space="preserve"> of the NF Service Consumer or per NF instance ID of the NF Service Consumer</w:t>
      </w:r>
      <w:r w:rsidRPr="000077FF">
        <w:t>.</w:t>
      </w:r>
    </w:p>
    <w:p w14:paraId="5A87E802" w14:textId="46393321" w:rsidR="00E877EB" w:rsidRDefault="00E877EB" w:rsidP="00D9116A">
      <w:pPr>
        <w:pStyle w:val="EditorsNote"/>
        <w:rPr>
          <w:ins w:id="33" w:author="Mohsin_1" w:date="2025-02-18T08:03:00Z"/>
          <w:color w:val="auto"/>
        </w:rPr>
      </w:pPr>
      <w:ins w:id="34" w:author="Author">
        <w:r w:rsidRPr="00D9116A">
          <w:rPr>
            <w:color w:val="auto"/>
          </w:rPr>
          <w:t xml:space="preserve">NOTE </w:t>
        </w:r>
      </w:ins>
      <w:r w:rsidR="002D7573" w:rsidRPr="002D7573">
        <w:rPr>
          <w:color w:val="auto"/>
          <w:highlight w:val="yellow"/>
        </w:rPr>
        <w:t>Y</w:t>
      </w:r>
      <w:ins w:id="35" w:author="Author">
        <w:r w:rsidRPr="00D9116A">
          <w:rPr>
            <w:color w:val="auto"/>
          </w:rPr>
          <w:t xml:space="preserve">: When the NF Service Producer registers </w:t>
        </w:r>
      </w:ins>
      <w:ins w:id="36" w:author="Nokia-13" w:date="2025-02-18T15:37:00Z">
        <w:r>
          <w:rPr>
            <w:color w:val="auto"/>
          </w:rPr>
          <w:t>at an</w:t>
        </w:r>
      </w:ins>
      <w:ins w:id="37" w:author="Author">
        <w:r w:rsidRPr="00D9116A">
          <w:rPr>
            <w:color w:val="auto"/>
          </w:rPr>
          <w:t xml:space="preserve"> NRF</w:t>
        </w:r>
      </w:ins>
      <w:ins w:id="38" w:author="Nokia-13" w:date="2025-02-18T15:37:00Z">
        <w:r>
          <w:rPr>
            <w:color w:val="auto"/>
          </w:rPr>
          <w:t xml:space="preserve"> belonging to a NRF Set</w:t>
        </w:r>
      </w:ins>
      <w:ins w:id="39" w:author="Author">
        <w:r w:rsidRPr="00D9116A">
          <w:rPr>
            <w:color w:val="auto"/>
          </w:rPr>
          <w:t xml:space="preserve">, </w:t>
        </w:r>
      </w:ins>
      <w:r>
        <w:rPr>
          <w:color w:val="auto"/>
        </w:rPr>
        <w:t>any</w:t>
      </w:r>
      <w:ins w:id="40" w:author="Author">
        <w:r w:rsidRPr="00D9116A">
          <w:rPr>
            <w:color w:val="auto"/>
          </w:rPr>
          <w:t xml:space="preserve"> NRF within the NRF Set </w:t>
        </w:r>
      </w:ins>
      <w:ins w:id="41" w:author="Mohsin_4" w:date="2025-02-21T05:21:00Z">
        <w:r w:rsidRPr="0039264E">
          <w:rPr>
            <w:color w:val="auto"/>
          </w:rPr>
          <w:t xml:space="preserve"> </w:t>
        </w:r>
        <w:r>
          <w:rPr>
            <w:color w:val="auto"/>
          </w:rPr>
          <w:t>can take the role of the</w:t>
        </w:r>
        <w:r w:rsidRPr="00D9116A">
          <w:rPr>
            <w:color w:val="auto"/>
          </w:rPr>
          <w:t xml:space="preserve"> </w:t>
        </w:r>
      </w:ins>
      <w:ins w:id="42" w:author="Author">
        <w:r w:rsidRPr="00D9116A">
          <w:rPr>
            <w:color w:val="auto"/>
          </w:rPr>
          <w:t>authorization server of the NF Service Producer.</w:t>
        </w:r>
      </w:ins>
    </w:p>
    <w:p w14:paraId="7012F2A1" w14:textId="28CD05D8" w:rsidR="003B65F2" w:rsidRPr="00E877EB" w:rsidRDefault="00E877EB" w:rsidP="00E877EB">
      <w:pPr>
        <w:pStyle w:val="EditorsNote"/>
        <w:rPr>
          <w:color w:val="auto"/>
        </w:rPr>
      </w:pPr>
      <w:ins w:id="43" w:author="Matt G1 r6" w:date="2025-02-18T17:10:00Z">
        <w:r>
          <w:rPr>
            <w:color w:val="auto"/>
          </w:rPr>
          <w:t>N</w:t>
        </w:r>
      </w:ins>
      <w:ins w:id="44" w:author="Matt G1 r6" w:date="2025-02-18T17:09:00Z">
        <w:r w:rsidRPr="000A3862">
          <w:rPr>
            <w:color w:val="auto"/>
          </w:rPr>
          <w:t>OTE</w:t>
        </w:r>
      </w:ins>
      <w:ins w:id="45" w:author="Mohsin_4" w:date="2025-02-21T06:18:00Z">
        <w:r w:rsidR="007D6F12">
          <w:rPr>
            <w:color w:val="auto"/>
          </w:rPr>
          <w:t xml:space="preserve"> </w:t>
        </w:r>
        <w:r w:rsidR="007D6F12" w:rsidRPr="007D6F12">
          <w:rPr>
            <w:color w:val="auto"/>
            <w:highlight w:val="yellow"/>
          </w:rPr>
          <w:t>Z</w:t>
        </w:r>
      </w:ins>
      <w:ins w:id="46" w:author="Matt G1 r6" w:date="2025-02-18T17:09:00Z">
        <w:r w:rsidRPr="000A3862">
          <w:rPr>
            <w:color w:val="auto"/>
          </w:rPr>
          <w:t>: The handling of</w:t>
        </w:r>
      </w:ins>
      <w:ins w:id="47" w:author="Mohsin_6" w:date="2025-02-20T08:52:00Z">
        <w:r>
          <w:rPr>
            <w:color w:val="auto"/>
          </w:rPr>
          <w:t xml:space="preserve"> </w:t>
        </w:r>
        <w:r w:rsidRPr="00025930">
          <w:rPr>
            <w:color w:val="auto"/>
          </w:rPr>
          <w:t>authorization server for</w:t>
        </w:r>
      </w:ins>
      <w:ins w:id="48" w:author="Matt G1 r6" w:date="2025-02-18T17:09:00Z">
        <w:r w:rsidRPr="000A3862">
          <w:rPr>
            <w:color w:val="auto"/>
          </w:rPr>
          <w:t xml:space="preserve"> NF type level access toke</w:t>
        </w:r>
      </w:ins>
      <w:ins w:id="49" w:author="Matt G1 r6" w:date="2025-02-18T17:10:00Z">
        <w:r w:rsidRPr="000A3862">
          <w:rPr>
            <w:color w:val="auto"/>
          </w:rPr>
          <w:t>ns is not addressed</w:t>
        </w:r>
      </w:ins>
      <w:ins w:id="50" w:author="Mohsin_4" w:date="2025-02-20T07:43:00Z">
        <w:r>
          <w:rPr>
            <w:color w:val="auto"/>
          </w:rPr>
          <w:t xml:space="preserve"> yet</w:t>
        </w:r>
      </w:ins>
      <w:ins w:id="51" w:author="Matt G1 r6" w:date="2025-02-18T17:10:00Z">
        <w:r w:rsidRPr="000A3862">
          <w:rPr>
            <w:color w:val="auto"/>
          </w:rPr>
          <w:t>.</w:t>
        </w:r>
      </w:ins>
    </w:p>
    <w:p w14:paraId="0645D98B" w14:textId="77777777" w:rsidR="00015771" w:rsidRPr="000077FF" w:rsidRDefault="00015771" w:rsidP="00015771">
      <w:pPr>
        <w:pStyle w:val="B1"/>
      </w:pPr>
      <w:r>
        <w:t>2-3)</w:t>
      </w:r>
      <w:r>
        <w:tab/>
      </w:r>
      <w:r w:rsidRPr="000077FF">
        <w:t>After storing the NF Profile, NRF responds successfully.</w:t>
      </w:r>
    </w:p>
    <w:p w14:paraId="23369C55" w14:textId="7F8BCAC5" w:rsidR="00234CAE" w:rsidRPr="00E17DC9" w:rsidRDefault="00234CAE" w:rsidP="001A17EA">
      <w:pPr>
        <w:pStyle w:val="NO"/>
        <w:ind w:left="0" w:firstLine="0"/>
        <w:rPr>
          <w:rStyle w:val="eop"/>
        </w:rPr>
      </w:pPr>
    </w:p>
    <w:bookmarkEnd w:id="32"/>
    <w:p w14:paraId="5ACF9E8B" w14:textId="77777777" w:rsidR="002D2E51" w:rsidRDefault="002D2E51" w:rsidP="002D2E51">
      <w:pPr>
        <w:jc w:val="center"/>
        <w:rPr>
          <w:rStyle w:val="eop"/>
          <w:rFonts w:ascii="Arial" w:hAnsi="Arial" w:cs="Arial"/>
          <w:color w:val="00B0F0"/>
          <w:sz w:val="32"/>
          <w:szCs w:val="32"/>
          <w:shd w:val="clear" w:color="auto" w:fill="FFFFFF"/>
        </w:rPr>
      </w:pPr>
      <w:r>
        <w:rPr>
          <w:rStyle w:val="normaltextrun"/>
          <w:rFonts w:ascii="Arial" w:hAnsi="Arial" w:cs="Arial"/>
          <w:color w:val="00B0F0"/>
          <w:sz w:val="32"/>
          <w:szCs w:val="32"/>
          <w:shd w:val="clear" w:color="auto" w:fill="FFFFFF"/>
        </w:rPr>
        <w:t>*** END OF CHANGES 2 ***</w:t>
      </w:r>
      <w:r>
        <w:rPr>
          <w:rStyle w:val="eop"/>
          <w:rFonts w:ascii="Arial" w:hAnsi="Arial" w:cs="Arial"/>
          <w:color w:val="00B0F0"/>
          <w:sz w:val="32"/>
          <w:szCs w:val="32"/>
          <w:shd w:val="clear" w:color="auto" w:fill="FFFFFF"/>
        </w:rPr>
        <w:t> </w:t>
      </w:r>
    </w:p>
    <w:p w14:paraId="2CD65E91" w14:textId="77777777" w:rsidR="009F6C7C" w:rsidRDefault="009F6C7C" w:rsidP="002D2E51">
      <w:pPr>
        <w:jc w:val="center"/>
        <w:rPr>
          <w:rStyle w:val="eop"/>
          <w:rFonts w:ascii="Arial" w:hAnsi="Arial" w:cs="Arial"/>
          <w:color w:val="00B0F0"/>
          <w:sz w:val="32"/>
          <w:szCs w:val="32"/>
          <w:shd w:val="clear" w:color="auto" w:fill="FFFFFF"/>
        </w:rPr>
      </w:pPr>
    </w:p>
    <w:p w14:paraId="6E2629A7" w14:textId="77777777" w:rsidR="002D2E51" w:rsidRDefault="002D2E51" w:rsidP="002D2E51">
      <w:pPr>
        <w:jc w:val="center"/>
        <w:rPr>
          <w:rStyle w:val="normaltextrun"/>
          <w:rFonts w:ascii="Arial" w:hAnsi="Arial" w:cs="Arial"/>
          <w:color w:val="00B0F0"/>
          <w:sz w:val="32"/>
          <w:szCs w:val="32"/>
          <w:shd w:val="clear" w:color="auto" w:fill="FFFFFF"/>
        </w:rPr>
      </w:pPr>
      <w:r>
        <w:rPr>
          <w:rStyle w:val="normaltextrun"/>
          <w:rFonts w:ascii="Arial" w:hAnsi="Arial" w:cs="Arial"/>
          <w:color w:val="00B0F0"/>
          <w:sz w:val="32"/>
          <w:szCs w:val="32"/>
          <w:shd w:val="clear" w:color="auto" w:fill="FFFFFF"/>
        </w:rPr>
        <w:t>*** BEGIN OF CHANGES 3 ***</w:t>
      </w:r>
    </w:p>
    <w:p w14:paraId="242B0C8A" w14:textId="77777777" w:rsidR="00433449" w:rsidRDefault="00433449" w:rsidP="00C5717B">
      <w:pPr>
        <w:pStyle w:val="Heading5"/>
      </w:pPr>
      <w:bookmarkStart w:id="52" w:name="_Toc170465798"/>
    </w:p>
    <w:p w14:paraId="6786711E" w14:textId="77777777" w:rsidR="006B5E09" w:rsidRDefault="006B5E09" w:rsidP="006B5E09">
      <w:pPr>
        <w:pStyle w:val="Heading5"/>
      </w:pPr>
      <w:bookmarkStart w:id="53" w:name="_Toc178181521"/>
      <w:r>
        <w:t>13.4.1.1.2</w:t>
      </w:r>
      <w:r>
        <w:tab/>
        <w:t>Service Request Process</w:t>
      </w:r>
      <w:bookmarkEnd w:id="53"/>
    </w:p>
    <w:p w14:paraId="2BAE849C" w14:textId="77777777" w:rsidR="006B5E09" w:rsidRDefault="006B5E09" w:rsidP="006B5E09">
      <w:r>
        <w:t>The complete service request is a two-step process including requesting an access token by NF Service Consumer (Step 1, i.e. 1a or 1b), and then verification of the access token by NF Service Producer (Step 2).</w:t>
      </w:r>
    </w:p>
    <w:p w14:paraId="6122200C" w14:textId="77777777" w:rsidR="006B5E09" w:rsidRDefault="006B5E09" w:rsidP="006B5E09">
      <w:pPr>
        <w:pStyle w:val="NO"/>
      </w:pPr>
      <w:r>
        <w:t xml:space="preserve">NOTE 1a: The service request process regarding the enabler for network automation is specified in </w:t>
      </w:r>
      <w:r w:rsidRPr="00A55FD9">
        <w:t xml:space="preserve">Annex </w:t>
      </w:r>
      <w:r w:rsidRPr="00ED1F71">
        <w:t>X</w:t>
      </w:r>
      <w:r w:rsidRPr="00A55FD9">
        <w:t>.</w:t>
      </w:r>
    </w:p>
    <w:p w14:paraId="59C15C3D" w14:textId="6A09417A" w:rsidR="00334FDE" w:rsidRDefault="00334FDE" w:rsidP="00334FDE">
      <w:pPr>
        <w:pStyle w:val="NO"/>
        <w:rPr>
          <w:b/>
          <w:bCs/>
          <w:u w:val="single"/>
        </w:rPr>
      </w:pPr>
      <w:ins w:id="54" w:author="Nokia-13" w:date="2025-02-18T15:27:00Z">
        <w:r>
          <w:t>NOTE 1b: How the requested NRF finds the target NRF when multiple NRFs are deployed in one PLMN is described in clauses 5.4.2.2.2 and 5.4.2.2.3 of TS 23.500 [X].</w:t>
        </w:r>
      </w:ins>
    </w:p>
    <w:p w14:paraId="75346238" w14:textId="77777777" w:rsidR="006B5E09" w:rsidRPr="00340DD2" w:rsidRDefault="006B5E09" w:rsidP="006B5E09">
      <w:pPr>
        <w:rPr>
          <w:b/>
          <w:bCs/>
        </w:rPr>
      </w:pPr>
      <w:r w:rsidRPr="00340DD2">
        <w:rPr>
          <w:b/>
          <w:bCs/>
        </w:rPr>
        <w:t>Step 1</w:t>
      </w:r>
      <w:r>
        <w:rPr>
          <w:b/>
          <w:bCs/>
        </w:rPr>
        <w:t xml:space="preserve">: </w:t>
      </w:r>
      <w:r w:rsidRPr="00527D58">
        <w:rPr>
          <w:b/>
        </w:rPr>
        <w:t>Access token request</w:t>
      </w:r>
    </w:p>
    <w:p w14:paraId="75A8F3D4" w14:textId="77777777" w:rsidR="006B5E09" w:rsidRDefault="006B5E09" w:rsidP="006B5E09">
      <w:r>
        <w:lastRenderedPageBreak/>
        <w:t>Pre-requisite:</w:t>
      </w:r>
    </w:p>
    <w:p w14:paraId="6D9F0506" w14:textId="77777777" w:rsidR="006B5E09" w:rsidRDefault="006B5E09" w:rsidP="006B5E09">
      <w:pPr>
        <w:pStyle w:val="B1"/>
      </w:pPr>
      <w:r>
        <w:t>- The NF Service consumer (OAuth2.0 client) is registered with the NRF (Authorization Server).</w:t>
      </w:r>
    </w:p>
    <w:p w14:paraId="08909E82" w14:textId="77777777" w:rsidR="006B5E09" w:rsidRDefault="006B5E09" w:rsidP="006B5E09">
      <w:pPr>
        <w:pStyle w:val="B1"/>
      </w:pPr>
      <w:r>
        <w:t xml:space="preserve">- </w:t>
      </w:r>
      <w:r w:rsidRPr="000077FF">
        <w:t xml:space="preserve">The NF </w:t>
      </w:r>
      <w:r>
        <w:t xml:space="preserve">Service Producer </w:t>
      </w:r>
      <w:r w:rsidRPr="000077FF">
        <w:t xml:space="preserve">(OAuth2.0 resource server) is registered with the NRF (Authorization Server) with </w:t>
      </w:r>
      <w:r w:rsidRPr="00160FCD">
        <w:t xml:space="preserve">optionally </w:t>
      </w:r>
      <w:r w:rsidRPr="000077FF">
        <w:t>"additional scope" information per NF type.</w:t>
      </w:r>
    </w:p>
    <w:p w14:paraId="2F1DA749" w14:textId="77777777" w:rsidR="006B5E09" w:rsidRDefault="006B5E09" w:rsidP="006B5E09">
      <w:pPr>
        <w:pStyle w:val="B1"/>
      </w:pPr>
      <w:r>
        <w:t>- The NRF and NF Service Producer share the required credentials.</w:t>
      </w:r>
      <w:r w:rsidRPr="001E03B6">
        <w:t xml:space="preserve"> </w:t>
      </w:r>
    </w:p>
    <w:p w14:paraId="1FA76EFE" w14:textId="77777777" w:rsidR="006B5E09" w:rsidRDefault="006B5E09" w:rsidP="006B5E09">
      <w:pPr>
        <w:pStyle w:val="B1"/>
      </w:pPr>
      <w:r>
        <w:t>- The NRF and NF have mutually authenticated each other</w:t>
      </w:r>
      <w:r w:rsidRPr="000C0E2E">
        <w:t xml:space="preserve"> – where the NF Service Consumer is identified by the NF Instance ID of the public key certificate of the NF Service Consumer.</w:t>
      </w:r>
      <w:r w:rsidRPr="001E03B6">
        <w:t xml:space="preserve"> </w:t>
      </w:r>
    </w:p>
    <w:p w14:paraId="7559C715" w14:textId="77777777" w:rsidR="006B5E09" w:rsidRPr="00527D58" w:rsidRDefault="006B5E09" w:rsidP="006B5E09">
      <w:pPr>
        <w:rPr>
          <w:b/>
        </w:rPr>
      </w:pPr>
      <w:r w:rsidRPr="00EF564E">
        <w:rPr>
          <w:b/>
        </w:rPr>
        <w:t xml:space="preserve">1a. </w:t>
      </w:r>
      <w:r w:rsidRPr="00527D58">
        <w:rPr>
          <w:b/>
        </w:rPr>
        <w:t xml:space="preserve">Access token request </w:t>
      </w:r>
      <w:bookmarkStart w:id="55" w:name="OLE_LINK86"/>
      <w:r>
        <w:rPr>
          <w:rFonts w:hint="eastAsia"/>
          <w:b/>
          <w:lang w:eastAsia="zh-CN"/>
        </w:rPr>
        <w:t>f</w:t>
      </w:r>
      <w:r>
        <w:rPr>
          <w:b/>
          <w:lang w:eastAsia="zh-CN"/>
        </w:rPr>
        <w:t xml:space="preserve">or </w:t>
      </w:r>
      <w:bookmarkStart w:id="56" w:name="OLE_LINK10"/>
      <w:bookmarkStart w:id="57" w:name="OLE_LINK11"/>
      <w:r>
        <w:rPr>
          <w:b/>
          <w:lang w:eastAsia="zh-CN"/>
        </w:rPr>
        <w:t xml:space="preserve">accessing services of </w:t>
      </w:r>
      <w:bookmarkEnd w:id="56"/>
      <w:bookmarkEnd w:id="57"/>
      <w:r w:rsidRPr="003141B4">
        <w:rPr>
          <w:b/>
        </w:rPr>
        <w:t>NF Service Producers of a specific NF type</w:t>
      </w:r>
      <w:bookmarkEnd w:id="55"/>
    </w:p>
    <w:p w14:paraId="10377568" w14:textId="77777777" w:rsidR="006B5E09" w:rsidRDefault="006B5E09" w:rsidP="006B5E09">
      <w:r>
        <w:t xml:space="preserve">The following procedure describes how the NF Service Consumer obtains an access token before service access to NF Service Producers of a specific NF type. </w:t>
      </w:r>
      <w:r w:rsidRPr="001E03B6">
        <w:t xml:space="preserve"> </w:t>
      </w:r>
    </w:p>
    <w:p w14:paraId="3A9FC52A" w14:textId="77777777" w:rsidR="006B5E09" w:rsidRDefault="006B5E09" w:rsidP="006B5E09"/>
    <w:p w14:paraId="1E5BA072" w14:textId="77777777" w:rsidR="006B5E09" w:rsidRDefault="006B5E09" w:rsidP="006B5E09">
      <w:pPr>
        <w:pStyle w:val="TH"/>
      </w:pPr>
      <w:r w:rsidRPr="000077FF">
        <w:object w:dxaOrig="7500" w:dyaOrig="4381" w14:anchorId="40485A2E">
          <v:shape id="_x0000_i1026" type="#_x0000_t75" style="width:343.65pt;height:201pt" o:ole="">
            <v:imagedata r:id="rId19" o:title=""/>
          </v:shape>
          <o:OLEObject Type="Embed" ProgID="Visio.Drawing.11" ShapeID="_x0000_i1026" DrawAspect="Content" ObjectID="_1806148553" r:id="rId20"/>
        </w:object>
      </w:r>
    </w:p>
    <w:p w14:paraId="3C26F421" w14:textId="77777777" w:rsidR="006B5E09" w:rsidRDefault="006B5E09" w:rsidP="006B5E09">
      <w:pPr>
        <w:pStyle w:val="TF"/>
      </w:pPr>
      <w:r>
        <w:t>Figure 13.4.1.1.2-1: NF Service Consumer obtaining access token before NF Service access</w:t>
      </w:r>
    </w:p>
    <w:p w14:paraId="3D70711A" w14:textId="77777777" w:rsidR="006B5E09" w:rsidRDefault="006B5E09" w:rsidP="006B5E09">
      <w:pPr>
        <w:pStyle w:val="B1"/>
      </w:pPr>
      <w:r>
        <w:t>1.</w:t>
      </w:r>
      <w:r>
        <w:tab/>
        <w:t xml:space="preserve">The NF Service Consumer shall request an access token from the NRF in the same PLMN using the </w:t>
      </w:r>
      <w:proofErr w:type="spellStart"/>
      <w:r>
        <w:t>Nnrf_AccessToken_Get</w:t>
      </w:r>
      <w:proofErr w:type="spellEnd"/>
      <w:r>
        <w:t xml:space="preserve"> request operation. The message shall include the</w:t>
      </w:r>
      <w:r w:rsidRPr="001E03B6">
        <w:t xml:space="preserve"> </w:t>
      </w:r>
      <w:r>
        <w:t xml:space="preserve">NF Instance Id(s) of the NF Service Consumer, </w:t>
      </w:r>
      <w:r w:rsidRPr="000077FF">
        <w:t xml:space="preserve">the requested "scope" including the </w:t>
      </w:r>
      <w:r>
        <w:t>expected NF Service name(s) and optionally "additional scope" information (i.e. requested resources and requested actions (service operations) on the resources)</w:t>
      </w:r>
      <w:r w:rsidRPr="006E3DE2">
        <w:t>.</w:t>
      </w:r>
    </w:p>
    <w:p w14:paraId="1DAFC77E" w14:textId="77777777" w:rsidR="006B5E09" w:rsidRDefault="006B5E09" w:rsidP="006B5E09">
      <w:pPr>
        <w:pStyle w:val="B2"/>
        <w:contextualSpacing/>
      </w:pPr>
      <w:r>
        <w:t xml:space="preserve">The message shall include the NF type of the expected NF Service Producer instance and NF </w:t>
      </w:r>
      <w:r w:rsidRPr="008E112C">
        <w:t>Service C</w:t>
      </w:r>
      <w:r>
        <w:t xml:space="preserve">onsumer. The NF Service Consumer may also include a list of </w:t>
      </w:r>
      <w:r w:rsidRPr="00356AD5">
        <w:t>S-NSSAIs</w:t>
      </w:r>
      <w:r>
        <w:t xml:space="preserve"> or list of NSI IDs for the expected NF Service Producer instances</w:t>
      </w:r>
      <w:r w:rsidRPr="006E3DE2">
        <w:t xml:space="preserve"> in the access token request</w:t>
      </w:r>
      <w:r>
        <w:t xml:space="preserve">. The message may include the </w:t>
      </w:r>
      <w:r w:rsidRPr="00130FED">
        <w:t>NF Set ID</w:t>
      </w:r>
      <w:r w:rsidRPr="009D22FB">
        <w:t xml:space="preserve"> and/or NF Service Set Id</w:t>
      </w:r>
      <w:r w:rsidRPr="00130FED">
        <w:t xml:space="preserve"> of the </w:t>
      </w:r>
      <w:r>
        <w:t>expected NF Service Producer instances.</w:t>
      </w:r>
    </w:p>
    <w:p w14:paraId="7B84E677" w14:textId="77777777" w:rsidR="006B5E09" w:rsidRDefault="006B5E09" w:rsidP="006B5E09">
      <w:pPr>
        <w:pStyle w:val="B2"/>
        <w:contextualSpacing/>
      </w:pPr>
      <w:r>
        <w:t xml:space="preserve">The message may include a list of S-NSSAIs of the NF Service </w:t>
      </w:r>
      <w:proofErr w:type="spellStart"/>
      <w:r>
        <w:t>Consumer.The</w:t>
      </w:r>
      <w:proofErr w:type="spellEnd"/>
      <w:r>
        <w:t xml:space="preserve"> message may also include the PLMN ID(s) of the NF Service Consumer.</w:t>
      </w:r>
    </w:p>
    <w:p w14:paraId="348A5E30" w14:textId="77777777" w:rsidR="006B5E09" w:rsidRDefault="006B5E09" w:rsidP="006B5E09">
      <w:pPr>
        <w:pStyle w:val="B1"/>
      </w:pPr>
      <w:r>
        <w:t>2.</w:t>
      </w:r>
      <w:r>
        <w:tab/>
        <w:t xml:space="preserve">The NRF </w:t>
      </w:r>
      <w:r w:rsidRPr="000C3CCA">
        <w:t xml:space="preserve">shall </w:t>
      </w:r>
      <w:r>
        <w:t xml:space="preserve">verify that the input parameters </w:t>
      </w:r>
      <w:r w:rsidRPr="000C3CCA">
        <w:t xml:space="preserve">NF Instance ID and NF type as well as PLMN ID(s), if available, </w:t>
      </w:r>
      <w:r>
        <w:t xml:space="preserve">in the access token request match with the corresponding ones in the public key certificate of the NF Service Consumer or those in the NF profile of the NF Service Consumer. </w:t>
      </w:r>
      <w:r w:rsidRPr="000C3CCA">
        <w:t xml:space="preserve">If the verification of the parameters in the access token request fails, the access token request is not further processed. </w:t>
      </w:r>
    </w:p>
    <w:p w14:paraId="3B4C3420" w14:textId="77777777" w:rsidR="006B5E09" w:rsidRDefault="006B5E09" w:rsidP="006B5E09">
      <w:pPr>
        <w:pStyle w:val="B2"/>
      </w:pPr>
      <w:r w:rsidRPr="00464A4B">
        <w:t xml:space="preserve">The NRF </w:t>
      </w:r>
      <w:r w:rsidRPr="002E51A8">
        <w:t xml:space="preserve">shall </w:t>
      </w:r>
      <w:r w:rsidRPr="00464A4B">
        <w:t>additionally verify the S-NSSAIs of the NF Service Cons</w:t>
      </w:r>
      <w:r>
        <w:t>umer</w:t>
      </w:r>
      <w:r w:rsidRPr="002E51A8">
        <w:t xml:space="preserve"> and check whether there are restrictions on the NF Service Consumer to access NF Service Producers' services of a specific NF type depending on the slices for which they offer their services</w:t>
      </w:r>
      <w:r w:rsidRPr="00464A4B">
        <w:t xml:space="preserve">. </w:t>
      </w:r>
      <w:r>
        <w:t xml:space="preserve">The NRF checks whether the NF Service Consumer is authorized to access the requested service(s). </w:t>
      </w:r>
      <w:r w:rsidRPr="00464A4B">
        <w:t>For example, the NRF may verify that the NF Service Consumer can serve a slice which is included in the allowed slices for the NF Service Producer</w:t>
      </w:r>
      <w:r w:rsidRPr="002E51A8">
        <w:t xml:space="preserve"> of a specific NF type</w:t>
      </w:r>
      <w:r w:rsidRPr="00464A4B">
        <w:t xml:space="preserve">. </w:t>
      </w:r>
      <w:r>
        <w:t xml:space="preserve">If the NF Service Consumer is authorized, the NRF shall then generate an access token with appropriate claims included. The NRF shall digitally sign the generated access token based on a shared secret </w:t>
      </w:r>
      <w:r>
        <w:lastRenderedPageBreak/>
        <w:t>or private key as described in RFC 7515 [45]. If the NF Service Consumer is not authorized, the NRF shall not issue an access token to the NF Service Consumer.</w:t>
      </w:r>
    </w:p>
    <w:p w14:paraId="4A4C3EF7" w14:textId="77777777" w:rsidR="003D63CD" w:rsidRDefault="006B5E09" w:rsidP="006B5E09">
      <w:pPr>
        <w:pStyle w:val="B1"/>
        <w:ind w:firstLine="0"/>
        <w:rPr>
          <w:ins w:id="58" w:author="Mohsin_Editor_SA3#120" w:date="2025-02-10T09:47:00Z"/>
        </w:rPr>
      </w:pPr>
      <w:r>
        <w:t>The claims in the token shall include the NF Instance Id of NRF (issuer), NF Instance Id of the NF Service Consumer (subject), NF type of the NF Service Producer (audience), expected service name(s)</w:t>
      </w:r>
      <w:r w:rsidRPr="000077FF">
        <w:t xml:space="preserve"> </w:t>
      </w:r>
      <w:r>
        <w:t>(scope)</w:t>
      </w:r>
      <w:r w:rsidRPr="000077FF">
        <w:t>,</w:t>
      </w:r>
      <w:r>
        <w:t xml:space="preserve"> expiration time (expiration) </w:t>
      </w:r>
      <w:r w:rsidRPr="000077FF">
        <w:t>and optional</w:t>
      </w:r>
      <w:r>
        <w:t>ly</w:t>
      </w:r>
      <w:r w:rsidRPr="000077FF">
        <w:t xml:space="preserve"> </w:t>
      </w:r>
      <w:commentRangeStart w:id="59"/>
      <w:r w:rsidR="006031D1" w:rsidRPr="00443D35">
        <w:t>issued at (</w:t>
      </w:r>
      <w:proofErr w:type="spellStart"/>
      <w:r w:rsidR="006031D1" w:rsidRPr="00443D35">
        <w:t>iat</w:t>
      </w:r>
      <w:proofErr w:type="spellEnd"/>
      <w:r w:rsidR="006031D1" w:rsidRPr="00443D35">
        <w:t xml:space="preserve">) and </w:t>
      </w:r>
      <w:commentRangeEnd w:id="59"/>
      <w:r w:rsidR="00DD3B54">
        <w:rPr>
          <w:rStyle w:val="CommentReference"/>
        </w:rPr>
        <w:commentReference w:id="59"/>
      </w:r>
      <w:r w:rsidRPr="000077FF">
        <w:t>"additional scope" information</w:t>
      </w:r>
      <w:r>
        <w:t xml:space="preserve"> (allowed resources and allowed actions (service operations) on the resources). </w:t>
      </w:r>
    </w:p>
    <w:p w14:paraId="75787D8C" w14:textId="0A250C0F" w:rsidR="006B5E09" w:rsidRDefault="006B5E09" w:rsidP="006B5E09">
      <w:pPr>
        <w:pStyle w:val="B1"/>
        <w:ind w:firstLine="0"/>
      </w:pPr>
      <w:r>
        <w:t xml:space="preserve">The claims may include a list of </w:t>
      </w:r>
      <w:r w:rsidRPr="00356AD5">
        <w:t>S-NSSAIs</w:t>
      </w:r>
      <w:r>
        <w:t xml:space="preserve"> or NSI IDs for the expected NF Service Producer instances. The claims may include the </w:t>
      </w:r>
      <w:r w:rsidRPr="00130FED">
        <w:t>NF Set ID</w:t>
      </w:r>
      <w:r w:rsidRPr="009D22FB">
        <w:t xml:space="preserve"> and/or NF Service Set Id</w:t>
      </w:r>
      <w:r w:rsidRPr="00130FED">
        <w:t xml:space="preserve"> of the </w:t>
      </w:r>
      <w:r>
        <w:t>expected NF S</w:t>
      </w:r>
      <w:r w:rsidRPr="00130FED">
        <w:t xml:space="preserve">ervice </w:t>
      </w:r>
      <w:r>
        <w:t>P</w:t>
      </w:r>
      <w:r w:rsidRPr="00130FED">
        <w:t>roducer</w:t>
      </w:r>
      <w:r>
        <w:t xml:space="preserve"> instances.</w:t>
      </w:r>
    </w:p>
    <w:p w14:paraId="2A756077" w14:textId="77777777" w:rsidR="006B5E09" w:rsidRDefault="006B5E09" w:rsidP="006B5E09">
      <w:pPr>
        <w:pStyle w:val="NO"/>
      </w:pPr>
      <w:r w:rsidRPr="00EA07D4">
        <w:t>NOTE</w:t>
      </w:r>
      <w:r>
        <w:t xml:space="preserve"> 1</w:t>
      </w:r>
      <w:r w:rsidRPr="00EA07D4">
        <w:t>:</w:t>
      </w:r>
      <w:r w:rsidRPr="005568B0">
        <w:t xml:space="preserve"> If the claims do not include a list of NSSAIs or NSI IDs for the target NF type, it implies the token can be used to access expected NF services of all expected NF Service Producers of the NF type </w:t>
      </w:r>
      <w:r w:rsidRPr="00B061AB">
        <w:t>based on local configuration and operator policy</w:t>
      </w:r>
      <w:r w:rsidRPr="005568B0">
        <w:t>.</w:t>
      </w:r>
    </w:p>
    <w:p w14:paraId="740291C4" w14:textId="77777777" w:rsidR="006B5E09" w:rsidRDefault="006B5E09" w:rsidP="006B5E09">
      <w:pPr>
        <w:pStyle w:val="NO"/>
      </w:pPr>
      <w:r w:rsidRPr="004D3578">
        <w:t>NOTE</w:t>
      </w:r>
      <w:r>
        <w:t xml:space="preserve"> 2</w:t>
      </w:r>
      <w:r w:rsidRPr="004D3578">
        <w:t>:</w:t>
      </w:r>
      <w:r>
        <w:t xml:space="preserve"> The expiration time claim (expiration) of the token is to impose time limits on the access token in use. It is carefully chosen </w:t>
      </w:r>
      <w:r w:rsidRPr="00FB15B2">
        <w:t xml:space="preserve">based on the operator’s policy to allow flexibility and cost effectiveness, taking into consideration different threat situations and network complexities etc. In the </w:t>
      </w:r>
      <w:r>
        <w:t>present</w:t>
      </w:r>
      <w:r w:rsidRPr="00FB15B2">
        <w:t xml:space="preserve"> </w:t>
      </w:r>
      <w:r>
        <w:t>document</w:t>
      </w:r>
      <w:r w:rsidRPr="00FB15B2">
        <w:t xml:space="preserve">, </w:t>
      </w:r>
      <w:r>
        <w:t>token r</w:t>
      </w:r>
      <w:r w:rsidRPr="00FB15B2">
        <w:t>evocation is not supported.</w:t>
      </w:r>
    </w:p>
    <w:p w14:paraId="219EF28F" w14:textId="77777777" w:rsidR="006B5E09" w:rsidRPr="00894425" w:rsidRDefault="006B5E09" w:rsidP="006B5E09">
      <w:pPr>
        <w:pStyle w:val="B1"/>
        <w:rPr>
          <w:lang w:val="en-US"/>
        </w:rPr>
      </w:pPr>
      <w:bookmarkStart w:id="60" w:name="_Hlk525229455"/>
      <w:r>
        <w:t>3.</w:t>
      </w:r>
      <w:r>
        <w:tab/>
      </w:r>
      <w:r>
        <w:rPr>
          <w:rFonts w:hint="eastAsia"/>
        </w:rPr>
        <w:t>If the authorization is success</w:t>
      </w:r>
      <w:r>
        <w:t>ful</w:t>
      </w:r>
      <w:r>
        <w:rPr>
          <w:rFonts w:hint="eastAsia"/>
        </w:rPr>
        <w:t>,</w:t>
      </w:r>
      <w:r>
        <w:t xml:space="preserve"> the NRF shall send access token to the NF Service Consumer in the </w:t>
      </w:r>
      <w:proofErr w:type="spellStart"/>
      <w:r>
        <w:t>Nnrf_AccessToken_Get</w:t>
      </w:r>
      <w:proofErr w:type="spellEnd"/>
      <w:r>
        <w:t xml:space="preserve"> response operation, o</w:t>
      </w:r>
      <w:r>
        <w:rPr>
          <w:rFonts w:hint="eastAsia"/>
        </w:rPr>
        <w:t xml:space="preserve">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 xml:space="preserve">. </w:t>
      </w: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bookmarkEnd w:id="60"/>
    <w:p w14:paraId="69CC1038" w14:textId="77777777" w:rsidR="006B5E09" w:rsidRDefault="006B5E09" w:rsidP="006B5E09"/>
    <w:p w14:paraId="54971DFE" w14:textId="77777777" w:rsidR="006B5E09" w:rsidRDefault="006B5E09" w:rsidP="006B5E09">
      <w:pPr>
        <w:rPr>
          <w:b/>
        </w:rPr>
      </w:pPr>
      <w:r w:rsidRPr="00EF564E">
        <w:rPr>
          <w:b/>
        </w:rPr>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14:paraId="44667775" w14:textId="77777777" w:rsidR="006B5E09" w:rsidRDefault="006B5E09" w:rsidP="006B5E09">
      <w:pPr>
        <w:pStyle w:val="B1"/>
      </w:pPr>
      <w:r>
        <w:t>1.</w:t>
      </w:r>
      <w:r>
        <w:tab/>
        <w:t xml:space="preserve">The following steps describes how the NF Service Consumer obtains an access token before service access to </w:t>
      </w:r>
      <w:r w:rsidRPr="00451D75">
        <w:t>a specific NF Service Producer instance / NF Service Producer service instance</w:t>
      </w:r>
      <w:r>
        <w:t xml:space="preserve">. 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r w:rsidRPr="000C3CCA">
        <w:t>The request may also include the PLMN ID(s) of the NF Service Consumer.</w:t>
      </w:r>
    </w:p>
    <w:p w14:paraId="2A01A9B5" w14:textId="77777777" w:rsidR="006B5E09" w:rsidRDefault="006B5E09" w:rsidP="006B5E09">
      <w:pPr>
        <w:pStyle w:val="B1"/>
      </w:pPr>
      <w:r>
        <w:t>2.</w:t>
      </w:r>
      <w:r>
        <w:tab/>
      </w:r>
      <w:r w:rsidRPr="000C3CCA">
        <w:t xml:space="preserve">The NRF shall verify that the input parameters in the access token request, i.e. NF Instance ID and, if available, PLMN ID(s) and NF type, match with the corresponding ones in the public key certificate of the NF Service Consumer or those in the NF profile of the NF Service Consumer. If the verification of the parameters in the access token request fails, the access token request is not further processed. </w:t>
      </w:r>
    </w:p>
    <w:p w14:paraId="1CD8554E" w14:textId="77777777" w:rsidR="006B5E09" w:rsidRDefault="006B5E09" w:rsidP="006B5E09">
      <w:pPr>
        <w:pStyle w:val="B2"/>
      </w:pPr>
      <w:r>
        <w:t xml:space="preserve">The NRF checks whether the NF Service Consumer is authorized to </w:t>
      </w:r>
      <w:r w:rsidRPr="00C32629">
        <w:t xml:space="preserve">access </w:t>
      </w:r>
      <w:r>
        <w:t xml:space="preserve">the requested </w:t>
      </w:r>
      <w:r w:rsidRPr="00C32629">
        <w:t xml:space="preserve">services from the </w:t>
      </w:r>
      <w:r>
        <w:t>NF Service Producer instance/NF Service Producer service instance</w:t>
      </w:r>
      <w:r w:rsidRPr="00626D27">
        <w:t xml:space="preserve">. The NRF shall additionally verify the S-NSSAIs of the NF Service Consumer and check whether there are restrictions on the NF Service Consumer to access NF Service Producers' services depending on the NF Service Producer's allowed slices for which they offer their services. For example, the NRF may verify that the NF Service Consumer can serve a slice which is included in the allowed slices for the NF Service Producer instance / NF Service Producer service instance. If the NF Service Consumer is </w:t>
      </w:r>
      <w:proofErr w:type="spellStart"/>
      <w:r w:rsidRPr="00626D27">
        <w:t>authorized,the</w:t>
      </w:r>
      <w:proofErr w:type="spellEnd"/>
      <w:r w:rsidRPr="00626D27">
        <w:t xml:space="preserve"> NRF </w:t>
      </w:r>
      <w:r>
        <w:t xml:space="preserve">proceeds to generate an access token with the appropriate claims included. If the NF Service Consumer is not authorized, the NRF shall not issue an access token to the NF Service Consumer. </w:t>
      </w:r>
    </w:p>
    <w:p w14:paraId="324D4EEE" w14:textId="40F63CA3" w:rsidR="006B5E09" w:rsidRDefault="006B5E09" w:rsidP="006B5E09">
      <w:pPr>
        <w:pStyle w:val="B2"/>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commentRangeStart w:id="61"/>
      <w:r w:rsidR="004A6EDE" w:rsidRPr="00443D35">
        <w:t>issued at (</w:t>
      </w:r>
      <w:proofErr w:type="spellStart"/>
      <w:r w:rsidR="004A6EDE" w:rsidRPr="00443D35">
        <w:t>iat</w:t>
      </w:r>
      <w:proofErr w:type="spellEnd"/>
      <w:r w:rsidR="004A6EDE" w:rsidRPr="00443D35">
        <w:t>) and</w:t>
      </w:r>
      <w:r w:rsidR="004A6EDE" w:rsidRPr="000077FF">
        <w:t xml:space="preserve"> </w:t>
      </w:r>
      <w:commentRangeEnd w:id="61"/>
      <w:r w:rsidR="0048203C">
        <w:rPr>
          <w:rStyle w:val="CommentReference"/>
        </w:rPr>
        <w:commentReference w:id="61"/>
      </w:r>
      <w:r w:rsidRPr="000077FF">
        <w:t>"additional scope" information</w:t>
      </w:r>
      <w:r>
        <w:t xml:space="preserve"> (allowed resources and allowed actions (service operations) on the resources), and expiration time (expiration). </w:t>
      </w:r>
    </w:p>
    <w:p w14:paraId="5AD9BFC6" w14:textId="77777777" w:rsidR="006B5E09" w:rsidRDefault="006B5E09" w:rsidP="006B5E09">
      <w:pPr>
        <w:pStyle w:val="B1"/>
      </w:pPr>
      <w:r>
        <w:t>3.</w:t>
      </w:r>
      <w:r>
        <w:tab/>
        <w:t xml:space="preserve">The token shall be included in the </w:t>
      </w:r>
      <w:proofErr w:type="spellStart"/>
      <w:r>
        <w:t>Nnrf_AccessToken_Get</w:t>
      </w:r>
      <w:proofErr w:type="spellEnd"/>
      <w:r>
        <w:t xml:space="preserve"> response sent to the NF Service Consumer. </w:t>
      </w:r>
      <w:r w:rsidRPr="0019549A">
        <w:t xml:space="preserve">The NF </w:t>
      </w:r>
      <w:r>
        <w:t>S</w:t>
      </w:r>
      <w:r w:rsidRPr="0019549A">
        <w:t xml:space="preserve">ervice </w:t>
      </w:r>
      <w:r>
        <w:t>C</w:t>
      </w:r>
      <w:r w:rsidRPr="0019549A">
        <w:t>onsumer may store the received token(s)</w:t>
      </w:r>
      <w:r>
        <w:t xml:space="preserve">. Stored tokens may be re-used for accessing service(s) from </w:t>
      </w:r>
      <w:r>
        <w:lastRenderedPageBreak/>
        <w:t>NF Instance Id or several NF Instance Id(s) of the requested NF Service Producer instance listed in claims (scope, audience) during their validity time.</w:t>
      </w:r>
    </w:p>
    <w:p w14:paraId="6E9EFB6C" w14:textId="77777777" w:rsidR="006B5E09" w:rsidRPr="00A05B98" w:rsidRDefault="006B5E09" w:rsidP="006B5E09">
      <w:r w:rsidRPr="00EF564E">
        <w:rPr>
          <w:b/>
        </w:rPr>
        <w:t>Step 2</w:t>
      </w:r>
      <w:r w:rsidRPr="008F6C41">
        <w:rPr>
          <w:b/>
        </w:rPr>
        <w:t>:</w:t>
      </w:r>
      <w:r w:rsidRPr="00EF564E">
        <w:rPr>
          <w:b/>
        </w:rPr>
        <w:t xml:space="preserve"> </w:t>
      </w:r>
      <w:r w:rsidRPr="00527D58">
        <w:rPr>
          <w:b/>
        </w:rPr>
        <w:t>Service access request based on token verification</w:t>
      </w:r>
    </w:p>
    <w:p w14:paraId="64205F09" w14:textId="77777777" w:rsidR="006B5E09" w:rsidRDefault="006B5E09" w:rsidP="006B5E09">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48EABF66" w14:textId="77777777" w:rsidR="006B5E09" w:rsidRDefault="006B5E09" w:rsidP="006B5E09">
      <w:pPr>
        <w:pStyle w:val="TH"/>
      </w:pPr>
      <w:r>
        <w:object w:dxaOrig="4785" w:dyaOrig="4290" w14:anchorId="32B8684F">
          <v:shape id="_x0000_i1027" type="#_x0000_t75" style="width:240.3pt;height:214.65pt" o:ole="">
            <v:imagedata r:id="rId25" o:title=""/>
          </v:shape>
          <o:OLEObject Type="Embed" ProgID="Visio.Drawing.15" ShapeID="_x0000_i1027" DrawAspect="Content" ObjectID="_1806148554" r:id="rId26"/>
        </w:object>
      </w:r>
    </w:p>
    <w:p w14:paraId="70BD91CE" w14:textId="77777777" w:rsidR="006B5E09" w:rsidRDefault="006B5E09" w:rsidP="006B5E09">
      <w:pPr>
        <w:pStyle w:val="TF"/>
      </w:pPr>
      <w:r>
        <w:t>Figure 13.4.1.1.2-2: NF Service Consumer requesting service access with an access token</w:t>
      </w:r>
    </w:p>
    <w:p w14:paraId="338F7F4D" w14:textId="77777777" w:rsidR="006B5E09" w:rsidRDefault="006B5E09" w:rsidP="006B5E09">
      <w:r>
        <w:t>Pre-requisite: The NF Service Consumer is in possession of a valid access token before requesting service access from the NF Service Producer.</w:t>
      </w:r>
    </w:p>
    <w:p w14:paraId="2313835E" w14:textId="77777777" w:rsidR="006B5E09" w:rsidRDefault="006B5E09" w:rsidP="006B5E09">
      <w:pPr>
        <w:pStyle w:val="B1"/>
      </w:pPr>
      <w:r>
        <w:t>1.</w:t>
      </w:r>
      <w:r>
        <w:tab/>
        <w:t xml:space="preserve">The NF Service Consumer requests service from the NF Service Producer. The NF Service Consumer shall include the access token. </w:t>
      </w:r>
    </w:p>
    <w:p w14:paraId="3EA3712F" w14:textId="77777777" w:rsidR="006B5E09" w:rsidRDefault="006B5E09" w:rsidP="006B5E09">
      <w:pPr>
        <w:pStyle w:val="B1"/>
        <w:ind w:firstLine="0"/>
      </w:pPr>
      <w:r>
        <w:t>The NF Service Consumer and NF Service Producer shall authenticate each other following clause 13.3.</w:t>
      </w:r>
    </w:p>
    <w:p w14:paraId="1F39EF38" w14:textId="77777777" w:rsidR="006B5E09" w:rsidRDefault="006B5E09" w:rsidP="006B5E09">
      <w:pPr>
        <w:pStyle w:val="B1"/>
        <w:rPr>
          <w:ins w:id="62" w:author="Author"/>
        </w:rPr>
      </w:pPr>
      <w:r>
        <w:t>2.</w:t>
      </w:r>
      <w:r>
        <w:tab/>
        <w:t>The NF Service Producer shall verify the token as follows:</w:t>
      </w:r>
    </w:p>
    <w:p w14:paraId="02F83A95" w14:textId="558167C1" w:rsidR="00676623" w:rsidRDefault="006B5E09" w:rsidP="003D38A8">
      <w:pPr>
        <w:pStyle w:val="B2"/>
      </w:pPr>
      <w:ins w:id="63" w:author="Author">
        <w:r>
          <w:t>-</w:t>
        </w:r>
        <w:r>
          <w:tab/>
          <w:t>The NF Service Producer shall check that</w:t>
        </w:r>
        <w:r w:rsidRPr="00B76EEF">
          <w:t xml:space="preserve"> </w:t>
        </w:r>
        <w:r>
          <w:t>the</w:t>
        </w:r>
      </w:ins>
      <w:ins w:id="64" w:author="Mohsin_1_SA3#119" w:date="2024-11-12T18:11:00Z">
        <w:r w:rsidR="00430D9E">
          <w:t xml:space="preserve"> identity in the</w:t>
        </w:r>
      </w:ins>
      <w:ins w:id="65" w:author="Author">
        <w:r>
          <w:t xml:space="preserve"> issuer claim in the access token matches the </w:t>
        </w:r>
        <w:r>
          <w:rPr>
            <w:noProof/>
          </w:rPr>
          <w:t xml:space="preserve">identity of the </w:t>
        </w:r>
        <w:r w:rsidRPr="00F6372F">
          <w:rPr>
            <w:noProof/>
          </w:rPr>
          <w:t>OAuth 2.0 authorization server</w:t>
        </w:r>
      </w:ins>
      <w:ins w:id="66" w:author="Mohsin_SA3#120_Athens" w:date="2025-02-21T10:34:00Z">
        <w:r w:rsidR="00FB7F3A">
          <w:rPr>
            <w:noProof/>
          </w:rPr>
          <w:t>(s)</w:t>
        </w:r>
      </w:ins>
      <w:ins w:id="67" w:author="Author">
        <w:r w:rsidRPr="00F6372F">
          <w:rPr>
            <w:noProof/>
          </w:rPr>
          <w:t xml:space="preserve"> (NRF</w:t>
        </w:r>
      </w:ins>
      <w:ins w:id="68" w:author="Mohsin_SA3#120_Athens" w:date="2025-02-21T10:34:00Z">
        <w:r w:rsidR="00FB7F3A">
          <w:rPr>
            <w:noProof/>
          </w:rPr>
          <w:t xml:space="preserve"> or NRF Set</w:t>
        </w:r>
      </w:ins>
      <w:ins w:id="69" w:author="Author">
        <w:r w:rsidRPr="00F6372F">
          <w:rPr>
            <w:noProof/>
          </w:rPr>
          <w:t>)</w:t>
        </w:r>
      </w:ins>
      <w:ins w:id="70" w:author="Nokia5" w:date="2024-11-13T20:51:00Z">
        <w:r w:rsidR="007B6992">
          <w:rPr>
            <w:noProof/>
          </w:rPr>
          <w:t xml:space="preserve"> that </w:t>
        </w:r>
      </w:ins>
      <w:ins w:id="71" w:author="Nokia5" w:date="2024-11-13T20:52:00Z">
        <w:r w:rsidR="007B6992">
          <w:rPr>
            <w:noProof/>
          </w:rPr>
          <w:t>is allowed to issue access tokens to this</w:t>
        </w:r>
      </w:ins>
      <w:ins w:id="72" w:author="Nokia5" w:date="2024-11-13T20:51:00Z">
        <w:r w:rsidR="007B6992">
          <w:rPr>
            <w:noProof/>
          </w:rPr>
          <w:t xml:space="preserve"> </w:t>
        </w:r>
      </w:ins>
      <w:ins w:id="73" w:author="Nokia5" w:date="2024-11-13T20:37:00Z">
        <w:r w:rsidR="00900806">
          <w:rPr>
            <w:noProof/>
          </w:rPr>
          <w:t>NF Service Producer</w:t>
        </w:r>
      </w:ins>
      <w:ins w:id="74" w:author="Nokia5" w:date="2024-11-13T20:52:00Z">
        <w:r w:rsidR="007B6992">
          <w:rPr>
            <w:noProof/>
          </w:rPr>
          <w:t>.</w:t>
        </w:r>
      </w:ins>
    </w:p>
    <w:p w14:paraId="5E45EC07" w14:textId="77777777" w:rsidR="00B91A64" w:rsidRDefault="006B5E09" w:rsidP="00916EF4">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w:t>
      </w:r>
      <w:ins w:id="75" w:author="Nokia5" w:date="2024-11-13T20:39:00Z">
        <w:r w:rsidR="00A3103D">
          <w:t xml:space="preserve"> </w:t>
        </w:r>
      </w:ins>
    </w:p>
    <w:p w14:paraId="6AC82AFF" w14:textId="4142D069" w:rsidR="00916EF4" w:rsidRDefault="00A2258F" w:rsidP="00F86911">
      <w:pPr>
        <w:ind w:left="567"/>
        <w:rPr>
          <w:ins w:id="76" w:author="Mohsin_SA3#120_Athens" w:date="2025-02-21T10:53:00Z"/>
        </w:rPr>
      </w:pPr>
      <w:r>
        <w:t>-</w:t>
      </w:r>
      <w:r>
        <w:tab/>
      </w:r>
      <w:ins w:id="77" w:author="Nokia-13" w:date="2025-02-18T14:23:00Z">
        <w:r w:rsidR="003F1DC9">
          <w:t>T</w:t>
        </w:r>
        <w:r w:rsidR="003F1DC9" w:rsidRPr="00CB32FC">
          <w:t xml:space="preserve">he NF Service Producer </w:t>
        </w:r>
      </w:ins>
      <w:ins w:id="78" w:author="Mohsin_4" w:date="2025-02-20T07:48:00Z">
        <w:r w:rsidR="003F1DC9" w:rsidRPr="00E3657A">
          <w:t>need</w:t>
        </w:r>
      </w:ins>
      <w:ins w:id="79" w:author="Nokia-15" w:date="2025-02-20T10:14:00Z">
        <w:r w:rsidR="003F1DC9" w:rsidRPr="00E3657A">
          <w:t>s</w:t>
        </w:r>
      </w:ins>
      <w:ins w:id="80" w:author="Matt G1 r6" w:date="2025-02-18T16:56:00Z">
        <w:r w:rsidR="003F1DC9" w:rsidRPr="00E3657A">
          <w:t xml:space="preserve"> the</w:t>
        </w:r>
        <w:r w:rsidR="003F1DC9">
          <w:t xml:space="preserve"> required root certificate to validate the</w:t>
        </w:r>
      </w:ins>
      <w:ins w:id="81" w:author="Mohsin_4" w:date="2025-02-20T07:46:00Z">
        <w:r w:rsidR="003F1DC9">
          <w:t xml:space="preserve"> NRF’s</w:t>
        </w:r>
      </w:ins>
      <w:ins w:id="82" w:author="Matt G1 r6" w:date="2025-02-18T16:56:00Z">
        <w:r w:rsidR="003F1DC9">
          <w:t xml:space="preserve"> certificate </w:t>
        </w:r>
      </w:ins>
      <w:ins w:id="83" w:author="Mohsin_4" w:date="2025-02-20T04:46:00Z">
        <w:r w:rsidR="003F1DC9">
          <w:t>(identified by the Key ID in the access token)</w:t>
        </w:r>
      </w:ins>
      <w:ins w:id="84" w:author="Matt G1 r6" w:date="2025-02-18T16:56:00Z">
        <w:r w:rsidR="003F1DC9">
          <w:t xml:space="preserve"> </w:t>
        </w:r>
      </w:ins>
      <w:ins w:id="85" w:author="Matt G1 r6" w:date="2025-02-18T16:57:00Z">
        <w:r w:rsidR="003F1DC9">
          <w:t>if digital signatures are used</w:t>
        </w:r>
      </w:ins>
      <w:ins w:id="86" w:author="Nokia-13" w:date="2025-02-18T14:23:00Z">
        <w:r w:rsidR="003F1DC9">
          <w:t>.</w:t>
        </w:r>
      </w:ins>
      <w:r w:rsidR="003F1DC9">
        <w:t xml:space="preserve"> </w:t>
      </w:r>
      <w:ins w:id="87" w:author="Nokia5" w:date="2024-11-13T20:41:00Z">
        <w:r w:rsidR="00FE6F0C">
          <w:t xml:space="preserve">If the NF Service Producer does not have </w:t>
        </w:r>
      </w:ins>
      <w:ins w:id="88" w:author="Mohsin_SA3#120_Athens" w:date="2025-02-21T13:55:00Z">
        <w:r w:rsidR="00497C6B">
          <w:t xml:space="preserve">the </w:t>
        </w:r>
      </w:ins>
      <w:ins w:id="89" w:author="Mohsin_SA3#120_Athens" w:date="2025-02-21T10:44:00Z">
        <w:r w:rsidR="00237D42">
          <w:t>NRF’s certificate (identified by the Key ID in the access token)</w:t>
        </w:r>
      </w:ins>
      <w:ins w:id="90" w:author="Nokia5" w:date="2024-11-13T20:42:00Z">
        <w:r w:rsidR="00FE6F0C">
          <w:t xml:space="preserve">, </w:t>
        </w:r>
      </w:ins>
      <w:ins w:id="91" w:author="Mohsin_SA3#120_Athens" w:date="2025-02-21T10:47:00Z">
        <w:r w:rsidR="00004DD3">
          <w:t xml:space="preserve">the NF Service Producer </w:t>
        </w:r>
      </w:ins>
      <w:ins w:id="92" w:author="Nokia5" w:date="2024-11-13T20:42:00Z">
        <w:r w:rsidR="00FE6F0C">
          <w:t xml:space="preserve">may </w:t>
        </w:r>
      </w:ins>
      <w:ins w:id="93" w:author="Mohsin_SA3#120_Athens" w:date="2025-02-21T10:49:00Z">
        <w:r w:rsidR="00F86911">
          <w:t xml:space="preserve">retrieve the </w:t>
        </w:r>
      </w:ins>
      <w:ins w:id="94" w:author="Mohsin_SA3#120_Athens" w:date="2025-02-21T10:50:00Z">
        <w:r w:rsidR="00C63509">
          <w:t>issuer NRF's certificate</w:t>
        </w:r>
      </w:ins>
      <w:ins w:id="95" w:author="Mohsin_SA3#120_Athens" w:date="2025-02-21T13:55:00Z">
        <w:r w:rsidR="00F870CA">
          <w:t xml:space="preserve"> by</w:t>
        </w:r>
      </w:ins>
      <w:ins w:id="96" w:author="Mohsin_SA3#120_Athens" w:date="2025-02-21T10:51:00Z">
        <w:r w:rsidR="00A55810">
          <w:t xml:space="preserve"> </w:t>
        </w:r>
      </w:ins>
      <w:ins w:id="97" w:author="Nokia5" w:date="2024-11-13T20:56:00Z">
        <w:r w:rsidR="00F41482">
          <w:t xml:space="preserve">using </w:t>
        </w:r>
      </w:ins>
      <w:ins w:id="98" w:author="Nokia5" w:date="2024-11-13T20:57:00Z">
        <w:r w:rsidR="00F41482">
          <w:t xml:space="preserve">the service operation </w:t>
        </w:r>
      </w:ins>
      <w:ins w:id="99" w:author="Nokia5" w:date="2024-11-14T00:14:00Z">
        <w:r w:rsidR="00C80F88">
          <w:t>spec</w:t>
        </w:r>
      </w:ins>
      <w:ins w:id="100" w:author="Nokia5" w:date="2024-11-14T00:15:00Z">
        <w:r w:rsidR="00C80F88">
          <w:t>ified</w:t>
        </w:r>
      </w:ins>
      <w:ins w:id="101" w:author="Nokia5" w:date="2024-11-13T20:57:00Z">
        <w:r w:rsidR="00F41482">
          <w:t xml:space="preserve"> in </w:t>
        </w:r>
      </w:ins>
      <w:ins w:id="102" w:author="Mohsin_SA3#120_Athens" w:date="2025-02-21T10:52:00Z">
        <w:r w:rsidR="0065726D">
          <w:t xml:space="preserve">clause </w:t>
        </w:r>
        <w:r w:rsidR="00077725">
          <w:t>14.3.</w:t>
        </w:r>
        <w:r w:rsidR="00077725" w:rsidRPr="00077725">
          <w:rPr>
            <w:highlight w:val="yellow"/>
          </w:rPr>
          <w:t>X</w:t>
        </w:r>
      </w:ins>
      <w:ins w:id="103" w:author="Nokia5" w:date="2024-11-13T20:55:00Z">
        <w:r w:rsidR="00916EF4">
          <w:t>.</w:t>
        </w:r>
      </w:ins>
    </w:p>
    <w:p w14:paraId="59B9D15F" w14:textId="1EE78B97" w:rsidR="00A93FDB" w:rsidDel="00A1672D" w:rsidRDefault="00EC3F86" w:rsidP="00605EF8">
      <w:pPr>
        <w:pStyle w:val="NO"/>
        <w:rPr>
          <w:ins w:id="104" w:author="Mohsin_r3" w:date="2024-10-16T02:21:00Z"/>
          <w:del w:id="105" w:author="Nokia4" w:date="2024-11-12T21:53:00Z"/>
        </w:rPr>
      </w:pPr>
      <w:ins w:id="106" w:author="Mohsin_SA3#120_Athens" w:date="2025-02-21T10:53:00Z">
        <w:r w:rsidRPr="00573479">
          <w:t xml:space="preserve">NOTE: </w:t>
        </w:r>
      </w:ins>
      <w:ins w:id="107" w:author="Editor_SA3#121_from_S3-251679" w:date="2025-04-14T14:41:00Z">
        <w:r w:rsidR="00FE4195">
          <w:t>Certificate validation procedures are specified in clauses 6.3 and 10.4 of TS 33.310 [5]</w:t>
        </w:r>
      </w:ins>
      <w:ins w:id="108" w:author="Editor_SA3#121_from_S3-251679" w:date="2025-04-14T14:42:00Z">
        <w:r w:rsidR="009A228E">
          <w:t>.</w:t>
        </w:r>
      </w:ins>
    </w:p>
    <w:p w14:paraId="2F9C5B8A" w14:textId="77777777" w:rsidR="006B5E09" w:rsidRDefault="006B5E09" w:rsidP="006B5E09">
      <w:pPr>
        <w:pStyle w:val="B2"/>
      </w:pPr>
      <w:r>
        <w:t>-</w:t>
      </w:r>
      <w:r>
        <w:tab/>
        <w:t xml:space="preserve"> If integrity check is successful, the NF Service Producer shall verify the claims in the token as follows:</w:t>
      </w:r>
      <w:r w:rsidRPr="000C0E2E">
        <w:t xml:space="preserve"> -</w:t>
      </w:r>
    </w:p>
    <w:p w14:paraId="1C707DE0" w14:textId="77777777" w:rsidR="006B5E09" w:rsidRDefault="006B5E09" w:rsidP="006B5E09">
      <w:pPr>
        <w:pStyle w:val="B3"/>
      </w:pPr>
      <w:r>
        <w:t>-</w:t>
      </w:r>
      <w:r w:rsidRPr="000C0E2E">
        <w:tab/>
        <w:t xml:space="preserve">In the direct communication case, it checks that the NF Instance ID in the subject claim within the access token matches the NF Instance ID in the </w:t>
      </w:r>
      <w:proofErr w:type="spellStart"/>
      <w:r w:rsidRPr="000C0E2E">
        <w:t>subjectAltName</w:t>
      </w:r>
      <w:proofErr w:type="spellEnd"/>
      <w:r w:rsidRPr="000C0E2E">
        <w:t xml:space="preserve"> in the NF Service Consumer's TLS client certificate.</w:t>
      </w:r>
    </w:p>
    <w:p w14:paraId="2299AB75" w14:textId="77777777" w:rsidR="006B5E09" w:rsidRPr="00CF51CE" w:rsidRDefault="006B5E09" w:rsidP="006B5E09">
      <w:pPr>
        <w:pStyle w:val="NO"/>
      </w:pPr>
      <w:r>
        <w:t>NOTE 3: Void</w:t>
      </w:r>
      <w:r w:rsidRPr="00CF51CE">
        <w:t>.</w:t>
      </w:r>
    </w:p>
    <w:p w14:paraId="7C535A01" w14:textId="77777777" w:rsidR="006B5E09" w:rsidRDefault="006B5E09" w:rsidP="006B5E09">
      <w:pPr>
        <w:pStyle w:val="B3"/>
      </w:pPr>
      <w:r w:rsidRPr="006B3427">
        <w:lastRenderedPageBreak/>
        <w:t>-</w:t>
      </w:r>
      <w:r w:rsidRPr="006B3427">
        <w:tab/>
        <w:t xml:space="preserve">It checks that the audience claim in the access token matches its own identity </w:t>
      </w:r>
      <w:r w:rsidRPr="00CF51CE">
        <w:t xml:space="preserve">or the </w:t>
      </w:r>
      <w:r w:rsidRPr="009A5C62">
        <w:t xml:space="preserve">NF </w:t>
      </w:r>
      <w:r w:rsidRPr="00CF51CE">
        <w:t xml:space="preserve">type of NF </w:t>
      </w:r>
      <w:r>
        <w:t>S</w:t>
      </w:r>
      <w:r w:rsidRPr="00CF51CE">
        <w:t xml:space="preserve">ervice </w:t>
      </w:r>
      <w:r>
        <w:t>P</w:t>
      </w:r>
      <w:r w:rsidRPr="00CF51CE">
        <w:t>roducer.</w:t>
      </w:r>
      <w:r>
        <w:t xml:space="preserve"> If a list of </w:t>
      </w:r>
      <w:r w:rsidRPr="00356AD5">
        <w:t>S-NSSAIs</w:t>
      </w:r>
      <w:r>
        <w:t xml:space="preserve"> or list of NSI IDs </w:t>
      </w:r>
      <w:proofErr w:type="spellStart"/>
      <w:r>
        <w:t>i</w:t>
      </w:r>
      <w:proofErr w:type="spellEnd"/>
      <w:r w:rsidRPr="009A5C62">
        <w:t xml:space="preserve"> of the NF type of the NF Service Producer </w:t>
      </w:r>
      <w:r>
        <w:t>s present,</w:t>
      </w:r>
      <w:r w:rsidRPr="009A5C62">
        <w:t xml:space="preserve"> in the access token</w:t>
      </w:r>
      <w:r>
        <w:t xml:space="preserve"> the NF Service Producer shall check that </w:t>
      </w:r>
      <w:r w:rsidRPr="009A5C62">
        <w:t xml:space="preserve">at least one of the S-NSSAIs or NSI IDs </w:t>
      </w:r>
      <w:r>
        <w:t xml:space="preserve">served by the NF Service Producer is included </w:t>
      </w:r>
      <w:r w:rsidRPr="00556AA7">
        <w:t>in the list</w:t>
      </w:r>
      <w:r>
        <w:t>.</w:t>
      </w:r>
      <w:r w:rsidRPr="00464A4B">
        <w:t xml:space="preserve"> If applicable (e.g., when the request is for information related to a specific UE), the NF Service Producer may check that the NF Service Consumer is allowed to access (as indicated by the NF Service Producer’s </w:t>
      </w:r>
      <w:r w:rsidRPr="00356AD5">
        <w:t>S-NSSAIs</w:t>
      </w:r>
      <w:r w:rsidRPr="00464A4B">
        <w:t xml:space="preserve"> in the access token presented by the NF Service Consumer) at least one  slice(s) that the UE is currently registered to, e.g., by verifying that the UE’s allowed NSSAI(s) intersect with the NF Service Producer's </w:t>
      </w:r>
      <w:r w:rsidRPr="00356AD5">
        <w:t>S-NSSAIs</w:t>
      </w:r>
      <w:r w:rsidRPr="00464A4B">
        <w:t xml:space="preserve"> in the access token.</w:t>
      </w:r>
    </w:p>
    <w:p w14:paraId="24B0C28A" w14:textId="77777777" w:rsidR="006B5E09" w:rsidRDefault="006B5E09" w:rsidP="006B5E09">
      <w:pPr>
        <w:pStyle w:val="B3"/>
      </w:pPr>
      <w:r>
        <w:t>-</w:t>
      </w:r>
      <w:r>
        <w:tab/>
        <w:t xml:space="preserve">If an </w:t>
      </w:r>
      <w:r w:rsidRPr="00130FED">
        <w:t xml:space="preserve">NF Set ID </w:t>
      </w:r>
      <w:r>
        <w:t xml:space="preserve">present, the NF Service Producer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14:paraId="2C23EA72" w14:textId="77777777" w:rsidR="006B5E09" w:rsidRPr="00CF51CE" w:rsidRDefault="006B5E09" w:rsidP="006B5E09">
      <w:pPr>
        <w:pStyle w:val="B3"/>
      </w:pPr>
      <w:r>
        <w:tab/>
        <w:t>If an NF Service Set ID present, the NF Service Producer shall check if the NF Service Consumer is authorized to access the requested service according to NF Service Producer Service Set ID in the access token claim.</w:t>
      </w:r>
    </w:p>
    <w:p w14:paraId="78E5E7BC" w14:textId="77777777" w:rsidR="006B5E09" w:rsidRDefault="006B5E09" w:rsidP="006B5E09">
      <w:pPr>
        <w:pStyle w:val="B3"/>
      </w:pPr>
      <w:r w:rsidRPr="00CF51CE">
        <w:t>-</w:t>
      </w:r>
      <w:r w:rsidRPr="00CF51CE">
        <w:tab/>
        <w:t>If scope is present, it checks that the scope matches the requested service operation.</w:t>
      </w:r>
    </w:p>
    <w:p w14:paraId="26F80CB6" w14:textId="77777777" w:rsidR="006B5E09" w:rsidRPr="00CF51CE" w:rsidRDefault="006B5E09" w:rsidP="006B5E09">
      <w:pPr>
        <w:pStyle w:val="B3"/>
      </w:pPr>
      <w:r w:rsidRPr="000077FF">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14:paraId="150C6DDF" w14:textId="7624BE5F" w:rsidR="006B5E09" w:rsidRDefault="006B5E09" w:rsidP="006B5E09">
      <w:pPr>
        <w:pStyle w:val="B3"/>
      </w:pPr>
      <w:r w:rsidRPr="006B3427">
        <w:t>-</w:t>
      </w:r>
      <w:r w:rsidRPr="006B3427">
        <w:tab/>
        <w:t>It checks that the access token has not expired by verifying the expiration time in the access token against the current data/time</w:t>
      </w:r>
      <w:r w:rsidR="00813B0C" w:rsidRPr="00813B0C">
        <w:t xml:space="preserve"> </w:t>
      </w:r>
      <w:commentRangeStart w:id="109"/>
      <w:r w:rsidR="00813B0C" w:rsidRPr="00813B0C">
        <w:t>It may decide to reject the issued access token based on "issued at" (</w:t>
      </w:r>
      <w:proofErr w:type="spellStart"/>
      <w:r w:rsidR="00813B0C" w:rsidRPr="00813B0C">
        <w:t>iat</w:t>
      </w:r>
      <w:proofErr w:type="spellEnd"/>
      <w:r w:rsidR="00813B0C" w:rsidRPr="00813B0C">
        <w:t>) claim and local policy.</w:t>
      </w:r>
      <w:commentRangeEnd w:id="109"/>
      <w:r w:rsidR="003156E8">
        <w:rPr>
          <w:rStyle w:val="CommentReference"/>
        </w:rPr>
        <w:commentReference w:id="109"/>
      </w:r>
      <w:r w:rsidRPr="00953777">
        <w:t>.</w:t>
      </w:r>
    </w:p>
    <w:p w14:paraId="18DFCFFE" w14:textId="77777777" w:rsidR="006B5E09" w:rsidRDefault="006B5E09" w:rsidP="006B5E09">
      <w:pPr>
        <w:pStyle w:val="B3"/>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14:paraId="13F3ECF5" w14:textId="552B1C31" w:rsidR="00CE2D90" w:rsidRDefault="006B5E09" w:rsidP="006B5E09">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Otherwise</w:t>
      </w:r>
      <w:r>
        <w:t>,</w:t>
      </w:r>
      <w:r>
        <w:rPr>
          <w:rFonts w:hint="eastAsia"/>
        </w:rPr>
        <w:t xml:space="preserv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ins w:id="110" w:author="Mohsin_SA3#120_Athens" w:date="2025-02-21T10:54:00Z">
        <w:r w:rsidR="00DA0E8A">
          <w:t xml:space="preserve"> The valid error codes are maintained by IANA in the </w:t>
        </w:r>
        <w:r w:rsidR="00DA0E8A" w:rsidRPr="00573479">
          <w:t>OAuth Parameters registry.</w:t>
        </w:r>
      </w:ins>
    </w:p>
    <w:bookmarkEnd w:id="52"/>
    <w:p w14:paraId="799DAF2D" w14:textId="77777777" w:rsidR="002D2E51" w:rsidRDefault="002D2E51" w:rsidP="002D2E51">
      <w:pPr>
        <w:jc w:val="center"/>
        <w:rPr>
          <w:rStyle w:val="eop"/>
          <w:rFonts w:ascii="Arial" w:hAnsi="Arial" w:cs="Arial"/>
          <w:color w:val="00B0F0"/>
          <w:sz w:val="32"/>
          <w:szCs w:val="32"/>
          <w:shd w:val="clear" w:color="auto" w:fill="FFFFFF"/>
        </w:rPr>
      </w:pPr>
      <w:r>
        <w:rPr>
          <w:rStyle w:val="normaltextrun"/>
          <w:rFonts w:ascii="Arial" w:hAnsi="Arial" w:cs="Arial"/>
          <w:color w:val="00B0F0"/>
          <w:sz w:val="32"/>
          <w:szCs w:val="32"/>
          <w:shd w:val="clear" w:color="auto" w:fill="FFFFFF"/>
        </w:rPr>
        <w:t>*** END OF CHANGES 3 ***</w:t>
      </w:r>
      <w:r>
        <w:rPr>
          <w:rStyle w:val="eop"/>
          <w:rFonts w:ascii="Arial" w:hAnsi="Arial" w:cs="Arial"/>
          <w:color w:val="00B0F0"/>
          <w:sz w:val="32"/>
          <w:szCs w:val="32"/>
          <w:shd w:val="clear" w:color="auto" w:fill="FFFFFF"/>
        </w:rPr>
        <w:t> </w:t>
      </w:r>
    </w:p>
    <w:p w14:paraId="31565CF1" w14:textId="77777777" w:rsidR="002D2E51" w:rsidRDefault="002D2E51" w:rsidP="002D2E51">
      <w:pPr>
        <w:rPr>
          <w:noProof/>
        </w:rPr>
      </w:pPr>
    </w:p>
    <w:p w14:paraId="59384C50" w14:textId="77777777" w:rsidR="002D2E51" w:rsidRDefault="002D2E51" w:rsidP="002D2E51">
      <w:pPr>
        <w:jc w:val="center"/>
        <w:rPr>
          <w:rStyle w:val="normaltextrun"/>
          <w:rFonts w:ascii="Arial" w:hAnsi="Arial" w:cs="Arial"/>
          <w:color w:val="00B0F0"/>
          <w:sz w:val="32"/>
          <w:szCs w:val="32"/>
          <w:shd w:val="clear" w:color="auto" w:fill="FFFFFF"/>
        </w:rPr>
      </w:pPr>
      <w:r>
        <w:rPr>
          <w:rStyle w:val="normaltextrun"/>
          <w:rFonts w:ascii="Arial" w:hAnsi="Arial" w:cs="Arial"/>
          <w:color w:val="00B0F0"/>
          <w:sz w:val="32"/>
          <w:szCs w:val="32"/>
          <w:shd w:val="clear" w:color="auto" w:fill="FFFFFF"/>
        </w:rPr>
        <w:t>*** BEGIN OF CHANGES 4 ***</w:t>
      </w:r>
    </w:p>
    <w:p w14:paraId="13784C90" w14:textId="77777777" w:rsidR="00A20D6E" w:rsidRDefault="00A20D6E" w:rsidP="007712C9">
      <w:pPr>
        <w:pStyle w:val="Heading3"/>
      </w:pPr>
      <w:bookmarkStart w:id="111" w:name="_Toc19634902"/>
      <w:bookmarkStart w:id="112" w:name="_Toc26875970"/>
      <w:bookmarkStart w:id="113" w:name="_Toc35528737"/>
      <w:bookmarkStart w:id="114" w:name="_Toc35533498"/>
      <w:bookmarkStart w:id="115" w:name="_Toc45028867"/>
      <w:bookmarkStart w:id="116" w:name="_Toc45274532"/>
      <w:bookmarkStart w:id="117" w:name="_Toc45275119"/>
      <w:bookmarkStart w:id="118" w:name="_Toc51168377"/>
      <w:bookmarkStart w:id="119" w:name="_Toc161838385"/>
    </w:p>
    <w:p w14:paraId="333CF6E3" w14:textId="77777777" w:rsidR="00D75753" w:rsidRDefault="00D75753" w:rsidP="00D75753"/>
    <w:p w14:paraId="6EB37377" w14:textId="77777777" w:rsidR="00D75753" w:rsidRDefault="00D75753" w:rsidP="00D75753"/>
    <w:p w14:paraId="1232DF9F" w14:textId="77777777" w:rsidR="00FD0DF1" w:rsidRPr="000D21AC" w:rsidRDefault="00FD0DF1" w:rsidP="00FD0DF1">
      <w:pPr>
        <w:pStyle w:val="Heading3"/>
      </w:pPr>
      <w:bookmarkStart w:id="120" w:name="_Toc178181553"/>
      <w:r>
        <w:t>14.3.1</w:t>
      </w:r>
      <w:r>
        <w:tab/>
        <w:t>General</w:t>
      </w:r>
      <w:bookmarkEnd w:id="120"/>
    </w:p>
    <w:p w14:paraId="44B9867E" w14:textId="77777777" w:rsidR="00FD0DF1" w:rsidRPr="00C63E70" w:rsidRDefault="00FD0DF1" w:rsidP="00FD0DF1">
      <w:r w:rsidRPr="00C63E70">
        <w:t xml:space="preserve">The following table illustrates the security related services </w:t>
      </w:r>
      <w:r>
        <w:t xml:space="preserve">for OAuth 2.0 </w:t>
      </w:r>
      <w:r w:rsidRPr="00C63E70">
        <w:t xml:space="preserve">that </w:t>
      </w:r>
      <w:r>
        <w:t>NRF</w:t>
      </w:r>
      <w:r w:rsidRPr="00C63E70">
        <w:t xml:space="preserve"> provides.</w:t>
      </w:r>
      <w:r>
        <w:t xml:space="preserve"> OAuth 2.0 based authorization is described in clause 13.4.1.</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2410"/>
        <w:gridCol w:w="2552"/>
        <w:gridCol w:w="2409"/>
      </w:tblGrid>
      <w:tr w:rsidR="00FD0DF1" w:rsidRPr="00D26628" w14:paraId="0D22AA29" w14:textId="77777777" w:rsidTr="006D300C">
        <w:tc>
          <w:tcPr>
            <w:tcW w:w="1984" w:type="dxa"/>
            <w:tcBorders>
              <w:bottom w:val="single" w:sz="4" w:space="0" w:color="auto"/>
            </w:tcBorders>
          </w:tcPr>
          <w:p w14:paraId="1C695E4D" w14:textId="77777777" w:rsidR="00FD0DF1" w:rsidRPr="00D26628" w:rsidRDefault="00FD0DF1" w:rsidP="006D300C">
            <w:pPr>
              <w:pStyle w:val="TAH"/>
            </w:pPr>
            <w:r w:rsidRPr="00D26628">
              <w:t>Service Name</w:t>
            </w:r>
          </w:p>
        </w:tc>
        <w:tc>
          <w:tcPr>
            <w:tcW w:w="2410" w:type="dxa"/>
          </w:tcPr>
          <w:p w14:paraId="1153713D" w14:textId="77777777" w:rsidR="00FD0DF1" w:rsidRPr="00D26628" w:rsidRDefault="00FD0DF1" w:rsidP="006D300C">
            <w:pPr>
              <w:pStyle w:val="TAH"/>
            </w:pPr>
            <w:r w:rsidRPr="00D26628">
              <w:t>Service Operations</w:t>
            </w:r>
          </w:p>
        </w:tc>
        <w:tc>
          <w:tcPr>
            <w:tcW w:w="2552" w:type="dxa"/>
          </w:tcPr>
          <w:p w14:paraId="492BECA7" w14:textId="77777777" w:rsidR="00FD0DF1" w:rsidRPr="00D26628" w:rsidRDefault="00FD0DF1" w:rsidP="006D300C">
            <w:pPr>
              <w:pStyle w:val="TAH"/>
            </w:pPr>
            <w:r w:rsidRPr="00D26628">
              <w:t>Operation</w:t>
            </w:r>
            <w:r>
              <w:t xml:space="preserve"> </w:t>
            </w:r>
            <w:r w:rsidRPr="00D26628">
              <w:t>Semantics</w:t>
            </w:r>
          </w:p>
        </w:tc>
        <w:tc>
          <w:tcPr>
            <w:tcW w:w="2409" w:type="dxa"/>
          </w:tcPr>
          <w:p w14:paraId="3522A50D" w14:textId="77777777" w:rsidR="00FD0DF1" w:rsidRPr="00D26628" w:rsidRDefault="00FD0DF1" w:rsidP="006D300C">
            <w:pPr>
              <w:pStyle w:val="TAH"/>
            </w:pPr>
            <w:r w:rsidRPr="00D26628">
              <w:t>Example Consumer(s)</w:t>
            </w:r>
          </w:p>
        </w:tc>
      </w:tr>
      <w:tr w:rsidR="00FD0DF1" w:rsidRPr="00D26628" w14:paraId="3228626C" w14:textId="77777777" w:rsidTr="006D300C">
        <w:tc>
          <w:tcPr>
            <w:tcW w:w="1984" w:type="dxa"/>
          </w:tcPr>
          <w:p w14:paraId="05E6907C" w14:textId="77777777" w:rsidR="00FD0DF1" w:rsidRPr="00D26628" w:rsidRDefault="00FD0DF1" w:rsidP="006D300C">
            <w:pPr>
              <w:pStyle w:val="TAL"/>
              <w:jc w:val="center"/>
            </w:pPr>
            <w:proofErr w:type="spellStart"/>
            <w:r>
              <w:rPr>
                <w:rFonts w:hint="eastAsia"/>
              </w:rPr>
              <w:t>Nnrf_AccessToken</w:t>
            </w:r>
            <w:proofErr w:type="spellEnd"/>
          </w:p>
        </w:tc>
        <w:tc>
          <w:tcPr>
            <w:tcW w:w="2410" w:type="dxa"/>
          </w:tcPr>
          <w:p w14:paraId="79419140" w14:textId="77777777" w:rsidR="00FD0DF1" w:rsidRPr="00D26628" w:rsidRDefault="00FD0DF1" w:rsidP="006D300C">
            <w:pPr>
              <w:pStyle w:val="TAL"/>
              <w:jc w:val="center"/>
              <w:rPr>
                <w:lang w:eastAsia="zh-CN"/>
              </w:rPr>
            </w:pPr>
            <w:r>
              <w:t>Get</w:t>
            </w:r>
          </w:p>
        </w:tc>
        <w:tc>
          <w:tcPr>
            <w:tcW w:w="2552" w:type="dxa"/>
          </w:tcPr>
          <w:p w14:paraId="636E4AE5" w14:textId="77777777" w:rsidR="00FD0DF1" w:rsidRPr="00D26628" w:rsidRDefault="00FD0DF1" w:rsidP="006D300C">
            <w:pPr>
              <w:pStyle w:val="TAL"/>
              <w:jc w:val="center"/>
              <w:rPr>
                <w:lang w:eastAsia="zh-CN"/>
              </w:rPr>
            </w:pPr>
            <w:r>
              <w:rPr>
                <w:rFonts w:hint="eastAsia"/>
              </w:rPr>
              <w:t>Request/Response</w:t>
            </w:r>
          </w:p>
        </w:tc>
        <w:tc>
          <w:tcPr>
            <w:tcW w:w="2409" w:type="dxa"/>
          </w:tcPr>
          <w:p w14:paraId="193C1CC5" w14:textId="77777777" w:rsidR="00FD0DF1" w:rsidRPr="00D26628" w:rsidRDefault="00FD0DF1" w:rsidP="006D300C">
            <w:pPr>
              <w:pStyle w:val="TAL"/>
              <w:jc w:val="center"/>
              <w:rPr>
                <w:lang w:eastAsia="zh-CN"/>
              </w:rPr>
            </w:pPr>
            <w:r w:rsidRPr="00050CA8">
              <w:rPr>
                <w:lang w:eastAsia="zh-CN"/>
              </w:rPr>
              <w:t>AMF, SMF, PCF, NEF, NSSF, SMSF, AUSF</w:t>
            </w:r>
          </w:p>
        </w:tc>
      </w:tr>
      <w:tr w:rsidR="00FD0DF1" w:rsidRPr="00D26628" w14:paraId="6A8DD19E" w14:textId="77777777" w:rsidTr="006D300C">
        <w:trPr>
          <w:ins w:id="121" w:author="Author"/>
        </w:trPr>
        <w:tc>
          <w:tcPr>
            <w:tcW w:w="1984" w:type="dxa"/>
          </w:tcPr>
          <w:p w14:paraId="02359210" w14:textId="77777777" w:rsidR="00FD0DF1" w:rsidRDefault="00FD0DF1" w:rsidP="006D300C">
            <w:pPr>
              <w:pStyle w:val="TAL"/>
              <w:jc w:val="center"/>
              <w:rPr>
                <w:ins w:id="122" w:author="Author"/>
              </w:rPr>
            </w:pPr>
          </w:p>
        </w:tc>
        <w:tc>
          <w:tcPr>
            <w:tcW w:w="2410" w:type="dxa"/>
          </w:tcPr>
          <w:p w14:paraId="5C3126E3" w14:textId="372D0D27" w:rsidR="00FD0DF1" w:rsidRDefault="004B316B" w:rsidP="006D300C">
            <w:pPr>
              <w:pStyle w:val="TAL"/>
              <w:jc w:val="center"/>
              <w:rPr>
                <w:ins w:id="123" w:author="Author"/>
              </w:rPr>
            </w:pPr>
            <w:proofErr w:type="spellStart"/>
            <w:ins w:id="124" w:author="Author">
              <w:r>
                <w:t>Retrieve</w:t>
              </w:r>
            </w:ins>
            <w:ins w:id="125" w:author="Mohsin_r4" w:date="2024-10-16T11:41:00Z">
              <w:r w:rsidR="003E5DB1">
                <w:t>Certificate</w:t>
              </w:r>
            </w:ins>
            <w:proofErr w:type="spellEnd"/>
          </w:p>
        </w:tc>
        <w:tc>
          <w:tcPr>
            <w:tcW w:w="2552" w:type="dxa"/>
          </w:tcPr>
          <w:p w14:paraId="64ADB058" w14:textId="72B03FCF" w:rsidR="00FD0DF1" w:rsidRDefault="004B316B" w:rsidP="006D300C">
            <w:pPr>
              <w:pStyle w:val="TAL"/>
              <w:jc w:val="center"/>
              <w:rPr>
                <w:ins w:id="126" w:author="Author"/>
              </w:rPr>
            </w:pPr>
            <w:ins w:id="127" w:author="Author">
              <w:r>
                <w:rPr>
                  <w:rFonts w:hint="eastAsia"/>
                </w:rPr>
                <w:t>Request/Response</w:t>
              </w:r>
            </w:ins>
          </w:p>
        </w:tc>
        <w:tc>
          <w:tcPr>
            <w:tcW w:w="2409" w:type="dxa"/>
          </w:tcPr>
          <w:p w14:paraId="76530904" w14:textId="14437E08" w:rsidR="00FD0DF1" w:rsidRPr="00050CA8" w:rsidRDefault="004B316B" w:rsidP="006D300C">
            <w:pPr>
              <w:pStyle w:val="TAL"/>
              <w:jc w:val="center"/>
              <w:rPr>
                <w:ins w:id="128" w:author="Author"/>
                <w:lang w:eastAsia="zh-CN"/>
              </w:rPr>
            </w:pPr>
            <w:ins w:id="129" w:author="Author">
              <w:r w:rsidRPr="00050CA8">
                <w:rPr>
                  <w:lang w:eastAsia="zh-CN"/>
                </w:rPr>
                <w:t>AMF, SMF, PCF, NEF, NSSF, SMSF, AUSF</w:t>
              </w:r>
            </w:ins>
            <w:ins w:id="130" w:author="Nokia4" w:date="2024-11-12T22:43:00Z">
              <w:r w:rsidR="00DE72B7">
                <w:rPr>
                  <w:lang w:eastAsia="zh-CN"/>
                </w:rPr>
                <w:t>, NRF</w:t>
              </w:r>
            </w:ins>
          </w:p>
        </w:tc>
      </w:tr>
    </w:tbl>
    <w:p w14:paraId="52548D32" w14:textId="77777777" w:rsidR="00FD0DF1" w:rsidRDefault="00FD0DF1" w:rsidP="00FD0DF1"/>
    <w:p w14:paraId="39AE604D" w14:textId="3323AD27" w:rsidR="00D75753" w:rsidRDefault="00FD0DF1" w:rsidP="00D75753">
      <w:r>
        <w:t>The complete list of NRF services is defined in TS 23.501 [2], clause 7.2.6, and further refined in TS 23.502 [8], clause 5.2.7.</w:t>
      </w:r>
    </w:p>
    <w:bookmarkEnd w:id="111"/>
    <w:bookmarkEnd w:id="112"/>
    <w:bookmarkEnd w:id="113"/>
    <w:bookmarkEnd w:id="114"/>
    <w:bookmarkEnd w:id="115"/>
    <w:bookmarkEnd w:id="116"/>
    <w:bookmarkEnd w:id="117"/>
    <w:bookmarkEnd w:id="118"/>
    <w:bookmarkEnd w:id="119"/>
    <w:p w14:paraId="51E98342" w14:textId="77777777" w:rsidR="002D2E51" w:rsidRDefault="002D2E51" w:rsidP="002D2E51">
      <w:pPr>
        <w:jc w:val="center"/>
        <w:rPr>
          <w:rStyle w:val="eop"/>
          <w:rFonts w:ascii="Arial" w:hAnsi="Arial" w:cs="Arial"/>
          <w:color w:val="00B0F0"/>
          <w:sz w:val="32"/>
          <w:szCs w:val="32"/>
          <w:shd w:val="clear" w:color="auto" w:fill="FFFFFF"/>
        </w:rPr>
      </w:pPr>
      <w:r>
        <w:rPr>
          <w:rStyle w:val="normaltextrun"/>
          <w:rFonts w:ascii="Arial" w:hAnsi="Arial" w:cs="Arial"/>
          <w:color w:val="00B0F0"/>
          <w:sz w:val="32"/>
          <w:szCs w:val="32"/>
          <w:shd w:val="clear" w:color="auto" w:fill="FFFFFF"/>
        </w:rPr>
        <w:t>*** END OF CHANGES 4 ***</w:t>
      </w:r>
      <w:r>
        <w:rPr>
          <w:rStyle w:val="eop"/>
          <w:rFonts w:ascii="Arial" w:hAnsi="Arial" w:cs="Arial"/>
          <w:color w:val="00B0F0"/>
          <w:sz w:val="32"/>
          <w:szCs w:val="32"/>
          <w:shd w:val="clear" w:color="auto" w:fill="FFFFFF"/>
        </w:rPr>
        <w:t> </w:t>
      </w:r>
    </w:p>
    <w:p w14:paraId="065D68C0" w14:textId="77777777" w:rsidR="002D2E51" w:rsidRDefault="002D2E51" w:rsidP="002D2E51"/>
    <w:p w14:paraId="48884532" w14:textId="1A4D108C" w:rsidR="002D2E51" w:rsidRDefault="002D2E51" w:rsidP="002D2E51">
      <w:pPr>
        <w:jc w:val="center"/>
        <w:rPr>
          <w:rStyle w:val="normaltextrun"/>
          <w:rFonts w:ascii="Arial" w:hAnsi="Arial" w:cs="Arial"/>
          <w:color w:val="00B0F0"/>
          <w:sz w:val="32"/>
          <w:szCs w:val="32"/>
          <w:shd w:val="clear" w:color="auto" w:fill="FFFFFF"/>
        </w:rPr>
      </w:pPr>
      <w:r>
        <w:rPr>
          <w:rStyle w:val="normaltextrun"/>
          <w:rFonts w:ascii="Arial" w:hAnsi="Arial" w:cs="Arial"/>
          <w:color w:val="00B0F0"/>
          <w:sz w:val="32"/>
          <w:szCs w:val="32"/>
          <w:shd w:val="clear" w:color="auto" w:fill="FFFFFF"/>
        </w:rPr>
        <w:t>*** BEGIN OF CHANGES 5 ***</w:t>
      </w:r>
    </w:p>
    <w:p w14:paraId="72B62A8B" w14:textId="4523E15F" w:rsidR="008F03E5" w:rsidRPr="007B2410" w:rsidRDefault="008F03E5" w:rsidP="008F03E5">
      <w:pPr>
        <w:pStyle w:val="Heading3"/>
        <w:rPr>
          <w:ins w:id="131" w:author="Author"/>
        </w:rPr>
      </w:pPr>
      <w:bookmarkStart w:id="132" w:name="_Toc19634903"/>
      <w:bookmarkStart w:id="133" w:name="_Toc26875971"/>
      <w:bookmarkStart w:id="134" w:name="_Toc35528738"/>
      <w:bookmarkStart w:id="135" w:name="_Toc35533499"/>
      <w:bookmarkStart w:id="136" w:name="_Toc45028868"/>
      <w:bookmarkStart w:id="137" w:name="_Toc45274533"/>
      <w:bookmarkStart w:id="138" w:name="_Toc45275120"/>
      <w:bookmarkStart w:id="139" w:name="_Toc51168378"/>
      <w:bookmarkStart w:id="140" w:name="_Toc153373697"/>
      <w:ins w:id="141" w:author="Author">
        <w:r>
          <w:t>14.3.</w:t>
        </w:r>
        <w:r w:rsidRPr="008E2DA8">
          <w:rPr>
            <w:highlight w:val="yellow"/>
          </w:rPr>
          <w:t>X</w:t>
        </w:r>
        <w:r>
          <w:tab/>
        </w:r>
        <w:proofErr w:type="spellStart"/>
        <w:r w:rsidRPr="007B2410">
          <w:t>Nnrf_</w:t>
        </w:r>
        <w:r>
          <w:t>AccessToken_Retrieve</w:t>
        </w:r>
      </w:ins>
      <w:ins w:id="142" w:author="Mohsin_SA3#120_Athens" w:date="2025-02-21T10:59:00Z">
        <w:r w:rsidR="00AD4C11">
          <w:t>Certificate</w:t>
        </w:r>
      </w:ins>
      <w:proofErr w:type="spellEnd"/>
      <w:ins w:id="143" w:author="Author">
        <w:r>
          <w:t xml:space="preserve"> Service Operation</w:t>
        </w:r>
        <w:bookmarkEnd w:id="132"/>
        <w:bookmarkEnd w:id="133"/>
        <w:bookmarkEnd w:id="134"/>
        <w:bookmarkEnd w:id="135"/>
        <w:bookmarkEnd w:id="136"/>
        <w:bookmarkEnd w:id="137"/>
        <w:bookmarkEnd w:id="138"/>
        <w:bookmarkEnd w:id="139"/>
        <w:bookmarkEnd w:id="140"/>
      </w:ins>
    </w:p>
    <w:p w14:paraId="518B06BD" w14:textId="399B80A6" w:rsidR="008F03E5" w:rsidRPr="007B2410" w:rsidRDefault="008F03E5" w:rsidP="008F03E5">
      <w:pPr>
        <w:rPr>
          <w:ins w:id="144" w:author="Author"/>
          <w:lang w:eastAsia="zh-CN"/>
        </w:rPr>
      </w:pPr>
      <w:ins w:id="145" w:author="Author">
        <w:r w:rsidRPr="007B2410">
          <w:rPr>
            <w:b/>
            <w:lang w:eastAsia="zh-CN"/>
          </w:rPr>
          <w:t xml:space="preserve">Service Operation name: </w:t>
        </w:r>
        <w:proofErr w:type="spellStart"/>
        <w:r w:rsidRPr="007B2410">
          <w:rPr>
            <w:lang w:eastAsia="zh-CN"/>
          </w:rPr>
          <w:t>Nnrf_</w:t>
        </w:r>
        <w:r>
          <w:rPr>
            <w:lang w:eastAsia="zh-CN"/>
          </w:rPr>
          <w:t>AccessToken_Retrieve</w:t>
        </w:r>
      </w:ins>
      <w:ins w:id="146" w:author="Mohsin_5" w:date="2024-10-31T11:49:00Z">
        <w:r w:rsidR="0042534D">
          <w:rPr>
            <w:lang w:eastAsia="zh-CN"/>
          </w:rPr>
          <w:t>Certificate</w:t>
        </w:r>
      </w:ins>
      <w:proofErr w:type="spellEnd"/>
      <w:ins w:id="147" w:author="Author">
        <w:r>
          <w:rPr>
            <w:lang w:eastAsia="zh-CN"/>
          </w:rPr>
          <w:t>.</w:t>
        </w:r>
      </w:ins>
    </w:p>
    <w:p w14:paraId="5D8E5E65" w14:textId="4D6090EF" w:rsidR="008F03E5" w:rsidRPr="007B2410" w:rsidRDefault="008F03E5" w:rsidP="008F03E5">
      <w:pPr>
        <w:rPr>
          <w:ins w:id="148" w:author="Author"/>
        </w:rPr>
      </w:pPr>
      <w:ins w:id="149" w:author="Author">
        <w:r w:rsidRPr="007B2410">
          <w:rPr>
            <w:b/>
          </w:rPr>
          <w:t xml:space="preserve">Description: </w:t>
        </w:r>
        <w:r w:rsidRPr="007B2410">
          <w:t xml:space="preserve">NF </w:t>
        </w:r>
        <w:r>
          <w:t>Service C</w:t>
        </w:r>
        <w:r w:rsidRPr="007B2410">
          <w:t xml:space="preserve">onsumer </w:t>
        </w:r>
        <w:r>
          <w:t xml:space="preserve">requests </w:t>
        </w:r>
        <w:r w:rsidRPr="007B2410">
          <w:t>NRF</w:t>
        </w:r>
        <w:r>
          <w:t xml:space="preserve"> to provide public key to validate the signature of the Access Token.</w:t>
        </w:r>
      </w:ins>
    </w:p>
    <w:p w14:paraId="39C82B73" w14:textId="3EA4A5D6" w:rsidR="008F03E5" w:rsidRPr="007B2410" w:rsidRDefault="008F03E5" w:rsidP="008F03E5">
      <w:pPr>
        <w:rPr>
          <w:ins w:id="150" w:author="Author"/>
        </w:rPr>
      </w:pPr>
      <w:ins w:id="151" w:author="Author">
        <w:r w:rsidRPr="007B2410">
          <w:rPr>
            <w:b/>
          </w:rPr>
          <w:t>Inputs, Required:</w:t>
        </w:r>
        <w:r w:rsidRPr="007B2410">
          <w:rPr>
            <w:lang w:eastAsia="zh-CN"/>
          </w:rPr>
          <w:t xml:space="preserve"> </w:t>
        </w:r>
        <w:r>
          <w:t>the</w:t>
        </w:r>
        <w:r w:rsidRPr="001E03B6">
          <w:t xml:space="preserve"> </w:t>
        </w:r>
        <w:r>
          <w:t>NF Instance Id of the token issuer NRF</w:t>
        </w:r>
      </w:ins>
      <w:ins w:id="152" w:author="Nokia4" w:date="2024-11-12T22:41:00Z">
        <w:r w:rsidR="00DE72B7" w:rsidRPr="0024471D">
          <w:t>, the key identifier (Key ID from the Header Parameter of the JOSE header of the access token)</w:t>
        </w:r>
      </w:ins>
      <w:ins w:id="153" w:author="Nokia4" w:date="2024-11-12T22:45:00Z">
        <w:r w:rsidR="00660DFE">
          <w:t>, reason for request</w:t>
        </w:r>
      </w:ins>
      <w:ins w:id="154" w:author="Author">
        <w:r w:rsidRPr="007B2410">
          <w:rPr>
            <w:lang w:eastAsia="zh-CN"/>
          </w:rPr>
          <w:t>.</w:t>
        </w:r>
      </w:ins>
    </w:p>
    <w:p w14:paraId="4F379DB0" w14:textId="1482004E" w:rsidR="008F03E5" w:rsidRPr="007B2410" w:rsidRDefault="008F03E5" w:rsidP="008F03E5">
      <w:pPr>
        <w:rPr>
          <w:ins w:id="155" w:author="Author"/>
          <w:lang w:eastAsia="zh-CN"/>
        </w:rPr>
      </w:pPr>
      <w:ins w:id="156" w:author="Author">
        <w:r w:rsidRPr="007B2410">
          <w:rPr>
            <w:b/>
          </w:rPr>
          <w:t>Inputs, Optional:</w:t>
        </w:r>
        <w:r>
          <w:rPr>
            <w:b/>
          </w:rPr>
          <w:t xml:space="preserve"> </w:t>
        </w:r>
      </w:ins>
      <w:ins w:id="157" w:author="Nokia4" w:date="2024-11-12T22:42:00Z">
        <w:del w:id="158" w:author="Editor_SA3#121_from_S3-251312" w:date="2025-04-14T15:09:00Z">
          <w:r w:rsidR="00DE72B7" w:rsidRPr="00DE72B7" w:rsidDel="00AF1501">
            <w:delText>UUID</w:delText>
          </w:r>
        </w:del>
      </w:ins>
      <w:ins w:id="159" w:author="Editor_SA3#121_from_S3-251312" w:date="2025-04-14T15:09:00Z">
        <w:r w:rsidR="00AF4027">
          <w:t>NF Instance Id</w:t>
        </w:r>
      </w:ins>
      <w:ins w:id="160" w:author="Nokia4" w:date="2024-11-12T22:42:00Z">
        <w:r w:rsidR="00DE72B7" w:rsidRPr="00DE72B7">
          <w:t xml:space="preserve"> of NF Service Producer.</w:t>
        </w:r>
      </w:ins>
    </w:p>
    <w:p w14:paraId="23A94AA5" w14:textId="562E65F1" w:rsidR="008F03E5" w:rsidRPr="007B2410" w:rsidRDefault="008F03E5" w:rsidP="008F03E5">
      <w:pPr>
        <w:rPr>
          <w:ins w:id="161" w:author="Author"/>
        </w:rPr>
      </w:pPr>
      <w:ins w:id="162" w:author="Author">
        <w:r w:rsidRPr="007B2410">
          <w:rPr>
            <w:b/>
          </w:rPr>
          <w:t>Outputs, Required:</w:t>
        </w:r>
        <w:r w:rsidRPr="00F941AC">
          <w:rPr>
            <w:lang w:eastAsia="zh-CN"/>
          </w:rPr>
          <w:t xml:space="preserve"> </w:t>
        </w:r>
        <w:r>
          <w:rPr>
            <w:rFonts w:eastAsia="SimSun"/>
          </w:rPr>
          <w:t>X.509 public key certificate</w:t>
        </w:r>
      </w:ins>
      <w:ins w:id="163" w:author="Mohsin_r3" w:date="2024-10-16T02:17:00Z">
        <w:r w:rsidR="007713B0">
          <w:rPr>
            <w:rFonts w:eastAsia="SimSun"/>
          </w:rPr>
          <w:t>(s)</w:t>
        </w:r>
      </w:ins>
      <w:ins w:id="164" w:author="Author">
        <w:r>
          <w:rPr>
            <w:rFonts w:eastAsia="SimSun"/>
          </w:rPr>
          <w:t xml:space="preserve"> or certificate chain</w:t>
        </w:r>
      </w:ins>
      <w:ins w:id="165" w:author="Mohsin_r3" w:date="2024-10-16T02:17:00Z">
        <w:r w:rsidR="007713B0">
          <w:rPr>
            <w:rFonts w:eastAsia="SimSun"/>
          </w:rPr>
          <w:t>(s)</w:t>
        </w:r>
      </w:ins>
      <w:ins w:id="166" w:author="Author">
        <w:r>
          <w:rPr>
            <w:rFonts w:eastAsia="SimSun"/>
          </w:rPr>
          <w:t xml:space="preserve"> used for signing the access token</w:t>
        </w:r>
        <w:r>
          <w:t>.</w:t>
        </w:r>
      </w:ins>
    </w:p>
    <w:p w14:paraId="522A2120" w14:textId="0D474DAD" w:rsidR="002762F6" w:rsidRDefault="008F03E5" w:rsidP="008F03E5">
      <w:pPr>
        <w:rPr>
          <w:noProof/>
        </w:rPr>
      </w:pPr>
      <w:ins w:id="167" w:author="Author">
        <w:r w:rsidRPr="007B2410">
          <w:rPr>
            <w:b/>
          </w:rPr>
          <w:t>Outputs, Optional:</w:t>
        </w:r>
        <w:r w:rsidRPr="007B2410">
          <w:t xml:space="preserve"> </w:t>
        </w:r>
        <w:r>
          <w:t>None</w:t>
        </w:r>
        <w:r>
          <w:rPr>
            <w:lang w:eastAsia="zh-CN"/>
          </w:rPr>
          <w:t>.</w:t>
        </w:r>
      </w:ins>
    </w:p>
    <w:p w14:paraId="35AE7B70" w14:textId="6C248FB3" w:rsidR="002D2E51" w:rsidRDefault="002D2E51" w:rsidP="002D2E51">
      <w:pPr>
        <w:jc w:val="center"/>
        <w:rPr>
          <w:rStyle w:val="eop"/>
          <w:rFonts w:ascii="Arial" w:hAnsi="Arial" w:cs="Arial"/>
          <w:color w:val="00B0F0"/>
          <w:sz w:val="32"/>
          <w:szCs w:val="32"/>
          <w:shd w:val="clear" w:color="auto" w:fill="FFFFFF"/>
        </w:rPr>
      </w:pPr>
      <w:r>
        <w:rPr>
          <w:rStyle w:val="normaltextrun"/>
          <w:rFonts w:ascii="Arial" w:hAnsi="Arial" w:cs="Arial"/>
          <w:color w:val="00B0F0"/>
          <w:sz w:val="32"/>
          <w:szCs w:val="32"/>
          <w:shd w:val="clear" w:color="auto" w:fill="FFFFFF"/>
        </w:rPr>
        <w:t>*** END OF CHANGES 5 ***</w:t>
      </w:r>
      <w:r>
        <w:rPr>
          <w:rStyle w:val="eop"/>
          <w:rFonts w:ascii="Arial" w:hAnsi="Arial" w:cs="Arial"/>
          <w:color w:val="00B0F0"/>
          <w:sz w:val="32"/>
          <w:szCs w:val="32"/>
          <w:shd w:val="clear" w:color="auto" w:fill="FFFFFF"/>
        </w:rPr>
        <w:t> </w:t>
      </w:r>
    </w:p>
    <w:p w14:paraId="7251C97C" w14:textId="44565999" w:rsidR="00BA4545" w:rsidRDefault="00BA4545" w:rsidP="002D2E51">
      <w:pPr>
        <w:rPr>
          <w:noProof/>
        </w:rPr>
      </w:pPr>
    </w:p>
    <w:p w14:paraId="7267DBBE" w14:textId="57398F8E" w:rsidR="00BA4545" w:rsidRDefault="00BA4545">
      <w:pPr>
        <w:rPr>
          <w:noProof/>
        </w:rPr>
      </w:pPr>
    </w:p>
    <w:sectPr w:rsidR="00BA4545"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9" w:author="Mohsin_Editor_SA3#120" w:date="2025-02-10T09:40:00Z" w:initials="MKA">
    <w:p w14:paraId="15626774" w14:textId="77777777" w:rsidR="00B072C0" w:rsidRDefault="00DD3B54" w:rsidP="00B072C0">
      <w:pPr>
        <w:pStyle w:val="CommentText"/>
      </w:pPr>
      <w:r>
        <w:rPr>
          <w:rStyle w:val="CommentReference"/>
        </w:rPr>
        <w:annotationRef/>
      </w:r>
      <w:r w:rsidR="00B072C0">
        <w:t>This part, and the new line at the end of the paragraph are added to lift the baseline from V 19.0.0 to V 19.1.1</w:t>
      </w:r>
    </w:p>
  </w:comment>
  <w:comment w:id="61" w:author="Mohsin_Editor_SA3#120" w:date="2025-02-10T09:49:00Z" w:initials="MKA">
    <w:p w14:paraId="1D70DD72" w14:textId="1A8A7A76" w:rsidR="003156E8" w:rsidRDefault="0048203C" w:rsidP="003156E8">
      <w:pPr>
        <w:pStyle w:val="CommentText"/>
      </w:pPr>
      <w:r>
        <w:rPr>
          <w:rStyle w:val="CommentReference"/>
        </w:rPr>
        <w:annotationRef/>
      </w:r>
      <w:r w:rsidR="003156E8">
        <w:t>This part is added to lift the baseline from version from 19.0.0 to 19.1.0</w:t>
      </w:r>
    </w:p>
  </w:comment>
  <w:comment w:id="109" w:author="Mohsin_Editor_SA3#120" w:date="2025-02-10T09:51:00Z" w:initials="MKA">
    <w:p w14:paraId="383625F9" w14:textId="37D67041" w:rsidR="003156E8" w:rsidRDefault="003156E8" w:rsidP="003156E8">
      <w:pPr>
        <w:pStyle w:val="CommentText"/>
      </w:pPr>
      <w:r>
        <w:rPr>
          <w:rStyle w:val="CommentReference"/>
        </w:rPr>
        <w:annotationRef/>
      </w:r>
      <w:r>
        <w:t>This part is added to lift the baseline from version 19.0.0 to 19.1.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5626774" w15:done="0"/>
  <w15:commentEx w15:paraId="1D70DD72" w15:done="0"/>
  <w15:commentEx w15:paraId="383625F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085E789" w16cex:dateUtc="2025-02-10T08:40:00Z"/>
  <w16cex:commentExtensible w16cex:durableId="2D806C61" w16cex:dateUtc="2025-02-10T08:49:00Z"/>
  <w16cex:commentExtensible w16cex:durableId="1393C188" w16cex:dateUtc="2025-02-10T08: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5626774" w16cid:durableId="4085E789"/>
  <w16cid:commentId w16cid:paraId="1D70DD72" w16cid:durableId="2D806C61"/>
  <w16cid:commentId w16cid:paraId="383625F9" w16cid:durableId="1393C18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796EB0" w14:textId="77777777" w:rsidR="004C2349" w:rsidRDefault="004C2349">
      <w:r>
        <w:separator/>
      </w:r>
    </w:p>
  </w:endnote>
  <w:endnote w:type="continuationSeparator" w:id="0">
    <w:p w14:paraId="5E51A64C" w14:textId="77777777" w:rsidR="004C2349" w:rsidRDefault="004C2349">
      <w:r>
        <w:continuationSeparator/>
      </w:r>
    </w:p>
  </w:endnote>
  <w:endnote w:type="continuationNotice" w:id="1">
    <w:p w14:paraId="3F1BC47D" w14:textId="77777777" w:rsidR="004C2349" w:rsidRDefault="004C234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onotype Sorts">
    <w:altName w:val="Segoe UI Symbol"/>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99C557" w14:textId="77777777" w:rsidR="004C2349" w:rsidRDefault="004C2349">
      <w:r>
        <w:separator/>
      </w:r>
    </w:p>
  </w:footnote>
  <w:footnote w:type="continuationSeparator" w:id="0">
    <w:p w14:paraId="4C558039" w14:textId="77777777" w:rsidR="004C2349" w:rsidRDefault="004C2349">
      <w:r>
        <w:continuationSeparator/>
      </w:r>
    </w:p>
  </w:footnote>
  <w:footnote w:type="continuationNotice" w:id="1">
    <w:p w14:paraId="2D2CE2DC" w14:textId="77777777" w:rsidR="004C2349" w:rsidRDefault="004C234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0F875CB3"/>
    <w:multiLevelType w:val="hybridMultilevel"/>
    <w:tmpl w:val="811ED67A"/>
    <w:lvl w:ilvl="0" w:tplc="FBC41B8E">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FF6107"/>
    <w:multiLevelType w:val="hybridMultilevel"/>
    <w:tmpl w:val="12580516"/>
    <w:lvl w:ilvl="0" w:tplc="852A058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18"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0"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22"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EDC72F2"/>
    <w:multiLevelType w:val="hybridMultilevel"/>
    <w:tmpl w:val="12DA983A"/>
    <w:lvl w:ilvl="0" w:tplc="A95A8B6C">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6"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8"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31"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755B02BC"/>
    <w:multiLevelType w:val="hybridMultilevel"/>
    <w:tmpl w:val="EEB415FA"/>
    <w:lvl w:ilvl="0" w:tplc="3110A516">
      <w:numFmt w:val="bullet"/>
      <w:lvlText w:val="-"/>
      <w:lvlJc w:val="left"/>
      <w:pPr>
        <w:ind w:left="720" w:hanging="360"/>
      </w:pPr>
      <w:rPr>
        <w:rFonts w:ascii="Aptos" w:eastAsiaTheme="minorEastAsia" w:hAnsi="Aptos" w:cstheme="minorBidi"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4"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85245F6"/>
    <w:multiLevelType w:val="hybridMultilevel"/>
    <w:tmpl w:val="B82AAF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779491665">
    <w:abstractNumId w:val="2"/>
  </w:num>
  <w:num w:numId="2" w16cid:durableId="958924190">
    <w:abstractNumId w:val="1"/>
  </w:num>
  <w:num w:numId="3" w16cid:durableId="1173641913">
    <w:abstractNumId w:val="0"/>
  </w:num>
  <w:num w:numId="4" w16cid:durableId="679045817">
    <w:abstractNumId w:val="17"/>
  </w:num>
  <w:num w:numId="5" w16cid:durableId="205403482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6" w16cid:durableId="105952301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7" w16cid:durableId="524708335">
    <w:abstractNumId w:val="11"/>
  </w:num>
  <w:num w:numId="8" w16cid:durableId="573471149">
    <w:abstractNumId w:val="29"/>
  </w:num>
  <w:num w:numId="9" w16cid:durableId="499543725">
    <w:abstractNumId w:val="9"/>
  </w:num>
  <w:num w:numId="10" w16cid:durableId="61105693">
    <w:abstractNumId w:val="7"/>
  </w:num>
  <w:num w:numId="11" w16cid:durableId="1295138958">
    <w:abstractNumId w:val="6"/>
  </w:num>
  <w:num w:numId="12" w16cid:durableId="1169708619">
    <w:abstractNumId w:val="5"/>
  </w:num>
  <w:num w:numId="13" w16cid:durableId="1208563653">
    <w:abstractNumId w:val="4"/>
  </w:num>
  <w:num w:numId="14" w16cid:durableId="1205674959">
    <w:abstractNumId w:val="8"/>
  </w:num>
  <w:num w:numId="15" w16cid:durableId="1840928608">
    <w:abstractNumId w:val="3"/>
  </w:num>
  <w:num w:numId="16" w16cid:durableId="1003169916">
    <w:abstractNumId w:val="23"/>
  </w:num>
  <w:num w:numId="17" w16cid:durableId="657657580">
    <w:abstractNumId w:val="22"/>
  </w:num>
  <w:num w:numId="18" w16cid:durableId="1893955252">
    <w:abstractNumId w:val="20"/>
  </w:num>
  <w:num w:numId="19" w16cid:durableId="1024478777">
    <w:abstractNumId w:val="13"/>
  </w:num>
  <w:num w:numId="20" w16cid:durableId="1467507056">
    <w:abstractNumId w:val="16"/>
  </w:num>
  <w:num w:numId="21" w16cid:durableId="1086731665">
    <w:abstractNumId w:val="21"/>
  </w:num>
  <w:num w:numId="22" w16cid:durableId="2007437271">
    <w:abstractNumId w:val="31"/>
  </w:num>
  <w:num w:numId="23" w16cid:durableId="27342655">
    <w:abstractNumId w:val="30"/>
  </w:num>
  <w:num w:numId="24" w16cid:durableId="1361976767">
    <w:abstractNumId w:val="26"/>
  </w:num>
  <w:num w:numId="25" w16cid:durableId="720054088">
    <w:abstractNumId w:val="34"/>
  </w:num>
  <w:num w:numId="26" w16cid:durableId="168952447">
    <w:abstractNumId w:val="18"/>
  </w:num>
  <w:num w:numId="27" w16cid:durableId="210385641">
    <w:abstractNumId w:val="19"/>
  </w:num>
  <w:num w:numId="28" w16cid:durableId="116786757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321549438">
    <w:abstractNumId w:val="27"/>
  </w:num>
  <w:num w:numId="30" w16cid:durableId="1540632135">
    <w:abstractNumId w:val="28"/>
  </w:num>
  <w:num w:numId="31" w16cid:durableId="1761488886">
    <w:abstractNumId w:val="25"/>
  </w:num>
  <w:num w:numId="32" w16cid:durableId="1678341576">
    <w:abstractNumId w:val="12"/>
  </w:num>
  <w:num w:numId="33" w16cid:durableId="1475947174">
    <w:abstractNumId w:val="36"/>
  </w:num>
  <w:num w:numId="34" w16cid:durableId="270406191">
    <w:abstractNumId w:val="35"/>
  </w:num>
  <w:num w:numId="35" w16cid:durableId="127866773">
    <w:abstractNumId w:val="24"/>
  </w:num>
  <w:num w:numId="36" w16cid:durableId="1947350515">
    <w:abstractNumId w:val="14"/>
  </w:num>
  <w:num w:numId="37" w16cid:durableId="169836025">
    <w:abstractNumId w:val="15"/>
  </w:num>
  <w:num w:numId="38" w16cid:durableId="288704149">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uthor">
    <w15:presenceInfo w15:providerId="None" w15:userId="Author"/>
  </w15:person>
  <w15:person w15:author="Nokia5">
    <w15:presenceInfo w15:providerId="None" w15:userId="Nokia5"/>
  </w15:person>
  <w15:person w15:author="Editor_SA3#121_from_S3-251680">
    <w15:presenceInfo w15:providerId="None" w15:userId="Editor_SA3#121_from_S3-251680"/>
  </w15:person>
  <w15:person w15:author="Mohsin_r3">
    <w15:presenceInfo w15:providerId="None" w15:userId="Mohsin_r3"/>
  </w15:person>
  <w15:person w15:author="Nokia2">
    <w15:presenceInfo w15:providerId="None" w15:userId="Nokia2"/>
  </w15:person>
  <w15:person w15:author="Huawei-r3">
    <w15:presenceInfo w15:providerId="None" w15:userId="Huawei-r3"/>
  </w15:person>
  <w15:person w15:author="Nokia3">
    <w15:presenceInfo w15:providerId="None" w15:userId="Nokia3"/>
  </w15:person>
  <w15:person w15:author="Mohsin_4">
    <w15:presenceInfo w15:providerId="None" w15:userId="Mohsin_4"/>
  </w15:person>
  <w15:person w15:author="Mohsin_Editor_SA3#120">
    <w15:presenceInfo w15:providerId="None" w15:userId="Mohsin_Editor_SA3#120"/>
  </w15:person>
  <w15:person w15:author="Mohsin_1_SA3#119">
    <w15:presenceInfo w15:providerId="None" w15:userId="Mohsin_1_SA3#119"/>
  </w15:person>
  <w15:person w15:author="Mohsin_SA3#120_Athens">
    <w15:presenceInfo w15:providerId="None" w15:userId="Mohsin_SA3#120_Athens"/>
  </w15:person>
  <w15:person w15:author="Nokia4">
    <w15:presenceInfo w15:providerId="None" w15:userId="Nokia4"/>
  </w15:person>
  <w15:person w15:author="Editor_SA3#121_from_S3-251679">
    <w15:presenceInfo w15:providerId="None" w15:userId="Editor_SA3#121_from_S3-251679"/>
  </w15:person>
  <w15:person w15:author="Mohsin_r4">
    <w15:presenceInfo w15:providerId="None" w15:userId="Mohsin_r4"/>
  </w15:person>
  <w15:person w15:author="Mohsin_5">
    <w15:presenceInfo w15:providerId="None" w15:userId="Mohsin_5"/>
  </w15:person>
  <w15:person w15:author="Editor_SA3#121_from_S3-251312">
    <w15:presenceInfo w15:providerId="None" w15:userId="Editor_SA3#121_from_S3-2513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embedSystemFonts/>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0EC4"/>
    <w:rsid w:val="00001D4D"/>
    <w:rsid w:val="00004DD3"/>
    <w:rsid w:val="00011323"/>
    <w:rsid w:val="00011D2D"/>
    <w:rsid w:val="00013AA2"/>
    <w:rsid w:val="00015771"/>
    <w:rsid w:val="0001652C"/>
    <w:rsid w:val="00022E4A"/>
    <w:rsid w:val="0002635E"/>
    <w:rsid w:val="000269CF"/>
    <w:rsid w:val="00030AF7"/>
    <w:rsid w:val="00031F25"/>
    <w:rsid w:val="00032303"/>
    <w:rsid w:val="0003599A"/>
    <w:rsid w:val="0004286E"/>
    <w:rsid w:val="00045FA1"/>
    <w:rsid w:val="00047B8C"/>
    <w:rsid w:val="00055EFC"/>
    <w:rsid w:val="00060010"/>
    <w:rsid w:val="0006196B"/>
    <w:rsid w:val="0006311F"/>
    <w:rsid w:val="00064644"/>
    <w:rsid w:val="00066529"/>
    <w:rsid w:val="0007496C"/>
    <w:rsid w:val="00077725"/>
    <w:rsid w:val="000A43B8"/>
    <w:rsid w:val="000A6252"/>
    <w:rsid w:val="000A6394"/>
    <w:rsid w:val="000B5353"/>
    <w:rsid w:val="000B7FED"/>
    <w:rsid w:val="000C038A"/>
    <w:rsid w:val="000C39D4"/>
    <w:rsid w:val="000C6598"/>
    <w:rsid w:val="000D44B3"/>
    <w:rsid w:val="000D5F9A"/>
    <w:rsid w:val="000E014D"/>
    <w:rsid w:val="000E39FD"/>
    <w:rsid w:val="000E75E1"/>
    <w:rsid w:val="000F0614"/>
    <w:rsid w:val="00103594"/>
    <w:rsid w:val="00110759"/>
    <w:rsid w:val="00111BBD"/>
    <w:rsid w:val="001156B2"/>
    <w:rsid w:val="00130C86"/>
    <w:rsid w:val="00131529"/>
    <w:rsid w:val="00134D28"/>
    <w:rsid w:val="00136728"/>
    <w:rsid w:val="001402E4"/>
    <w:rsid w:val="001430E3"/>
    <w:rsid w:val="00143D91"/>
    <w:rsid w:val="00143F98"/>
    <w:rsid w:val="00145D43"/>
    <w:rsid w:val="00152060"/>
    <w:rsid w:val="00153E9E"/>
    <w:rsid w:val="0015597B"/>
    <w:rsid w:val="00156BE0"/>
    <w:rsid w:val="00157DFE"/>
    <w:rsid w:val="0016082F"/>
    <w:rsid w:val="001618BD"/>
    <w:rsid w:val="00167E7B"/>
    <w:rsid w:val="00180D5D"/>
    <w:rsid w:val="001845F7"/>
    <w:rsid w:val="001871D7"/>
    <w:rsid w:val="00191B53"/>
    <w:rsid w:val="00191EDD"/>
    <w:rsid w:val="00192C46"/>
    <w:rsid w:val="001972B7"/>
    <w:rsid w:val="001A08B3"/>
    <w:rsid w:val="001A0A2E"/>
    <w:rsid w:val="001A12AB"/>
    <w:rsid w:val="001A17EA"/>
    <w:rsid w:val="001A249A"/>
    <w:rsid w:val="001A49F2"/>
    <w:rsid w:val="001A6167"/>
    <w:rsid w:val="001A7B60"/>
    <w:rsid w:val="001A7F22"/>
    <w:rsid w:val="001B52F0"/>
    <w:rsid w:val="001B6052"/>
    <w:rsid w:val="001B6C3A"/>
    <w:rsid w:val="001B7A65"/>
    <w:rsid w:val="001C0F6A"/>
    <w:rsid w:val="001C2A7D"/>
    <w:rsid w:val="001D0317"/>
    <w:rsid w:val="001D2B67"/>
    <w:rsid w:val="001E41F3"/>
    <w:rsid w:val="001E4D31"/>
    <w:rsid w:val="001E5741"/>
    <w:rsid w:val="00225A5E"/>
    <w:rsid w:val="00232648"/>
    <w:rsid w:val="00232AE0"/>
    <w:rsid w:val="00234CAE"/>
    <w:rsid w:val="00237D42"/>
    <w:rsid w:val="0024126D"/>
    <w:rsid w:val="00245B8D"/>
    <w:rsid w:val="00250DE1"/>
    <w:rsid w:val="0026004D"/>
    <w:rsid w:val="002640DD"/>
    <w:rsid w:val="0027208C"/>
    <w:rsid w:val="002726E8"/>
    <w:rsid w:val="00275D12"/>
    <w:rsid w:val="00275E55"/>
    <w:rsid w:val="002762F6"/>
    <w:rsid w:val="002764B7"/>
    <w:rsid w:val="00283A6B"/>
    <w:rsid w:val="00283C0A"/>
    <w:rsid w:val="00284FEB"/>
    <w:rsid w:val="002860C4"/>
    <w:rsid w:val="00296D6E"/>
    <w:rsid w:val="002A0B46"/>
    <w:rsid w:val="002A1FEA"/>
    <w:rsid w:val="002A5208"/>
    <w:rsid w:val="002B5741"/>
    <w:rsid w:val="002D2E51"/>
    <w:rsid w:val="002D7573"/>
    <w:rsid w:val="002E472E"/>
    <w:rsid w:val="002E6CD6"/>
    <w:rsid w:val="002F48C9"/>
    <w:rsid w:val="002F6C6F"/>
    <w:rsid w:val="00305409"/>
    <w:rsid w:val="00310E4B"/>
    <w:rsid w:val="003156E8"/>
    <w:rsid w:val="0033210F"/>
    <w:rsid w:val="00334FDE"/>
    <w:rsid w:val="0033635C"/>
    <w:rsid w:val="00340B96"/>
    <w:rsid w:val="0034108E"/>
    <w:rsid w:val="00344F75"/>
    <w:rsid w:val="003609EF"/>
    <w:rsid w:val="0036231A"/>
    <w:rsid w:val="00362A2F"/>
    <w:rsid w:val="00374DD4"/>
    <w:rsid w:val="003959D4"/>
    <w:rsid w:val="003A48DE"/>
    <w:rsid w:val="003A62EC"/>
    <w:rsid w:val="003A7B2F"/>
    <w:rsid w:val="003B2922"/>
    <w:rsid w:val="003B3E54"/>
    <w:rsid w:val="003B441D"/>
    <w:rsid w:val="003B65F2"/>
    <w:rsid w:val="003B6B3E"/>
    <w:rsid w:val="003C2DBE"/>
    <w:rsid w:val="003C4930"/>
    <w:rsid w:val="003C4F6B"/>
    <w:rsid w:val="003C7FB2"/>
    <w:rsid w:val="003D38A8"/>
    <w:rsid w:val="003D63CD"/>
    <w:rsid w:val="003E1A36"/>
    <w:rsid w:val="003E21C4"/>
    <w:rsid w:val="003E5DB1"/>
    <w:rsid w:val="003E6F07"/>
    <w:rsid w:val="003F0287"/>
    <w:rsid w:val="003F1DC9"/>
    <w:rsid w:val="003F3D59"/>
    <w:rsid w:val="003F65E0"/>
    <w:rsid w:val="003F6A2D"/>
    <w:rsid w:val="004034B4"/>
    <w:rsid w:val="00405803"/>
    <w:rsid w:val="00410371"/>
    <w:rsid w:val="00411384"/>
    <w:rsid w:val="00417DCD"/>
    <w:rsid w:val="004242F1"/>
    <w:rsid w:val="0042534D"/>
    <w:rsid w:val="00427B2D"/>
    <w:rsid w:val="00430D9E"/>
    <w:rsid w:val="00430DBC"/>
    <w:rsid w:val="00432FF2"/>
    <w:rsid w:val="00433449"/>
    <w:rsid w:val="00435AAA"/>
    <w:rsid w:val="004461FF"/>
    <w:rsid w:val="00446B34"/>
    <w:rsid w:val="00453588"/>
    <w:rsid w:val="00462947"/>
    <w:rsid w:val="00463402"/>
    <w:rsid w:val="0048203C"/>
    <w:rsid w:val="00482288"/>
    <w:rsid w:val="00485E18"/>
    <w:rsid w:val="00490A5C"/>
    <w:rsid w:val="00497C6B"/>
    <w:rsid w:val="004A1E1F"/>
    <w:rsid w:val="004A52C6"/>
    <w:rsid w:val="004A6EDE"/>
    <w:rsid w:val="004B316B"/>
    <w:rsid w:val="004B75B7"/>
    <w:rsid w:val="004B7C65"/>
    <w:rsid w:val="004C2349"/>
    <w:rsid w:val="004C692E"/>
    <w:rsid w:val="004C6997"/>
    <w:rsid w:val="004D5235"/>
    <w:rsid w:val="004D7D95"/>
    <w:rsid w:val="004E1E50"/>
    <w:rsid w:val="004E51B8"/>
    <w:rsid w:val="004E52BE"/>
    <w:rsid w:val="004E5C3A"/>
    <w:rsid w:val="004E7DE0"/>
    <w:rsid w:val="004F1D2C"/>
    <w:rsid w:val="004F5BB9"/>
    <w:rsid w:val="005009D9"/>
    <w:rsid w:val="005151D3"/>
    <w:rsid w:val="0051580D"/>
    <w:rsid w:val="00522F1E"/>
    <w:rsid w:val="00523CE1"/>
    <w:rsid w:val="00543043"/>
    <w:rsid w:val="00546764"/>
    <w:rsid w:val="00547111"/>
    <w:rsid w:val="00550765"/>
    <w:rsid w:val="00557C05"/>
    <w:rsid w:val="00566C47"/>
    <w:rsid w:val="00573479"/>
    <w:rsid w:val="00577A4F"/>
    <w:rsid w:val="005829EB"/>
    <w:rsid w:val="00582E19"/>
    <w:rsid w:val="005915C2"/>
    <w:rsid w:val="00591AF9"/>
    <w:rsid w:val="00592D74"/>
    <w:rsid w:val="00594497"/>
    <w:rsid w:val="0059453F"/>
    <w:rsid w:val="00596AE0"/>
    <w:rsid w:val="005A3FB2"/>
    <w:rsid w:val="005A4B23"/>
    <w:rsid w:val="005B772F"/>
    <w:rsid w:val="005D2C5E"/>
    <w:rsid w:val="005D2D2E"/>
    <w:rsid w:val="005D49E1"/>
    <w:rsid w:val="005E2C44"/>
    <w:rsid w:val="005E4032"/>
    <w:rsid w:val="005F52F5"/>
    <w:rsid w:val="00601CE4"/>
    <w:rsid w:val="00602323"/>
    <w:rsid w:val="006031D1"/>
    <w:rsid w:val="006039DD"/>
    <w:rsid w:val="00605EF8"/>
    <w:rsid w:val="006107D4"/>
    <w:rsid w:val="006134D4"/>
    <w:rsid w:val="00615339"/>
    <w:rsid w:val="0061614A"/>
    <w:rsid w:val="00621188"/>
    <w:rsid w:val="0062139C"/>
    <w:rsid w:val="006217CF"/>
    <w:rsid w:val="00622143"/>
    <w:rsid w:val="006257ED"/>
    <w:rsid w:val="00631881"/>
    <w:rsid w:val="00636503"/>
    <w:rsid w:val="00637BB6"/>
    <w:rsid w:val="006400B9"/>
    <w:rsid w:val="006453CC"/>
    <w:rsid w:val="00650042"/>
    <w:rsid w:val="006548B1"/>
    <w:rsid w:val="0065536E"/>
    <w:rsid w:val="0065726D"/>
    <w:rsid w:val="00657481"/>
    <w:rsid w:val="00660DFE"/>
    <w:rsid w:val="00665C47"/>
    <w:rsid w:val="00667013"/>
    <w:rsid w:val="00671F9F"/>
    <w:rsid w:val="00672D54"/>
    <w:rsid w:val="00676623"/>
    <w:rsid w:val="00683BD7"/>
    <w:rsid w:val="00685E62"/>
    <w:rsid w:val="006866F6"/>
    <w:rsid w:val="00695808"/>
    <w:rsid w:val="00695A6C"/>
    <w:rsid w:val="00695D17"/>
    <w:rsid w:val="006A3B02"/>
    <w:rsid w:val="006A6350"/>
    <w:rsid w:val="006B0260"/>
    <w:rsid w:val="006B1360"/>
    <w:rsid w:val="006B16B7"/>
    <w:rsid w:val="006B46FB"/>
    <w:rsid w:val="006B5E09"/>
    <w:rsid w:val="006B7065"/>
    <w:rsid w:val="006D24C6"/>
    <w:rsid w:val="006D300C"/>
    <w:rsid w:val="006D34FF"/>
    <w:rsid w:val="006E21FB"/>
    <w:rsid w:val="006F0F6F"/>
    <w:rsid w:val="006F2464"/>
    <w:rsid w:val="0070345A"/>
    <w:rsid w:val="0070784E"/>
    <w:rsid w:val="00712636"/>
    <w:rsid w:val="00722704"/>
    <w:rsid w:val="0074148C"/>
    <w:rsid w:val="007415A7"/>
    <w:rsid w:val="00750688"/>
    <w:rsid w:val="007712C9"/>
    <w:rsid w:val="007713B0"/>
    <w:rsid w:val="00785599"/>
    <w:rsid w:val="00791749"/>
    <w:rsid w:val="00792342"/>
    <w:rsid w:val="00793B9D"/>
    <w:rsid w:val="007977A8"/>
    <w:rsid w:val="0079794A"/>
    <w:rsid w:val="007A09EF"/>
    <w:rsid w:val="007B10B5"/>
    <w:rsid w:val="007B1427"/>
    <w:rsid w:val="007B3023"/>
    <w:rsid w:val="007B512A"/>
    <w:rsid w:val="007B6992"/>
    <w:rsid w:val="007C2097"/>
    <w:rsid w:val="007C7F7D"/>
    <w:rsid w:val="007D6A07"/>
    <w:rsid w:val="007D6F12"/>
    <w:rsid w:val="007E1191"/>
    <w:rsid w:val="007F7245"/>
    <w:rsid w:val="007F7259"/>
    <w:rsid w:val="0080119D"/>
    <w:rsid w:val="008040A8"/>
    <w:rsid w:val="00806961"/>
    <w:rsid w:val="00807648"/>
    <w:rsid w:val="00813B0C"/>
    <w:rsid w:val="00814836"/>
    <w:rsid w:val="00815915"/>
    <w:rsid w:val="00824227"/>
    <w:rsid w:val="00824467"/>
    <w:rsid w:val="008263F1"/>
    <w:rsid w:val="00827484"/>
    <w:rsid w:val="008279FA"/>
    <w:rsid w:val="00827D0F"/>
    <w:rsid w:val="008330A5"/>
    <w:rsid w:val="008373AE"/>
    <w:rsid w:val="00841870"/>
    <w:rsid w:val="0084657B"/>
    <w:rsid w:val="0086268E"/>
    <w:rsid w:val="008626E7"/>
    <w:rsid w:val="00866EDD"/>
    <w:rsid w:val="00870EE7"/>
    <w:rsid w:val="008714CF"/>
    <w:rsid w:val="00873294"/>
    <w:rsid w:val="00873F75"/>
    <w:rsid w:val="008765AC"/>
    <w:rsid w:val="0087780B"/>
    <w:rsid w:val="00880A55"/>
    <w:rsid w:val="00883B50"/>
    <w:rsid w:val="0088477F"/>
    <w:rsid w:val="008863B9"/>
    <w:rsid w:val="00886FE0"/>
    <w:rsid w:val="0088765D"/>
    <w:rsid w:val="00887DA0"/>
    <w:rsid w:val="00890406"/>
    <w:rsid w:val="00890519"/>
    <w:rsid w:val="008A45A6"/>
    <w:rsid w:val="008A5FF1"/>
    <w:rsid w:val="008A6C4B"/>
    <w:rsid w:val="008A75B6"/>
    <w:rsid w:val="008B2C47"/>
    <w:rsid w:val="008B6F32"/>
    <w:rsid w:val="008B7764"/>
    <w:rsid w:val="008B786C"/>
    <w:rsid w:val="008B7CB9"/>
    <w:rsid w:val="008C22F7"/>
    <w:rsid w:val="008C427F"/>
    <w:rsid w:val="008D39FE"/>
    <w:rsid w:val="008E2CF9"/>
    <w:rsid w:val="008E3387"/>
    <w:rsid w:val="008E6227"/>
    <w:rsid w:val="008E6AAB"/>
    <w:rsid w:val="008F03E5"/>
    <w:rsid w:val="008F1A66"/>
    <w:rsid w:val="008F3789"/>
    <w:rsid w:val="008F686C"/>
    <w:rsid w:val="00900806"/>
    <w:rsid w:val="009148DE"/>
    <w:rsid w:val="00914B15"/>
    <w:rsid w:val="00916EF4"/>
    <w:rsid w:val="00921737"/>
    <w:rsid w:val="00923069"/>
    <w:rsid w:val="00926176"/>
    <w:rsid w:val="009355AD"/>
    <w:rsid w:val="00941E30"/>
    <w:rsid w:val="009443ED"/>
    <w:rsid w:val="00973F87"/>
    <w:rsid w:val="009777D9"/>
    <w:rsid w:val="00991B88"/>
    <w:rsid w:val="009A02AE"/>
    <w:rsid w:val="009A14CC"/>
    <w:rsid w:val="009A228E"/>
    <w:rsid w:val="009A2872"/>
    <w:rsid w:val="009A53BA"/>
    <w:rsid w:val="009A5753"/>
    <w:rsid w:val="009A579D"/>
    <w:rsid w:val="009B1BF8"/>
    <w:rsid w:val="009B54B1"/>
    <w:rsid w:val="009C1887"/>
    <w:rsid w:val="009C2337"/>
    <w:rsid w:val="009D241C"/>
    <w:rsid w:val="009D472F"/>
    <w:rsid w:val="009E3297"/>
    <w:rsid w:val="009E3CA2"/>
    <w:rsid w:val="009F59B4"/>
    <w:rsid w:val="009F6C7C"/>
    <w:rsid w:val="009F734F"/>
    <w:rsid w:val="00A0243E"/>
    <w:rsid w:val="00A02ED5"/>
    <w:rsid w:val="00A069F2"/>
    <w:rsid w:val="00A1069F"/>
    <w:rsid w:val="00A11F8F"/>
    <w:rsid w:val="00A12F08"/>
    <w:rsid w:val="00A1672D"/>
    <w:rsid w:val="00A20D6E"/>
    <w:rsid w:val="00A2258F"/>
    <w:rsid w:val="00A229C4"/>
    <w:rsid w:val="00A23102"/>
    <w:rsid w:val="00A246B6"/>
    <w:rsid w:val="00A3103D"/>
    <w:rsid w:val="00A31180"/>
    <w:rsid w:val="00A31321"/>
    <w:rsid w:val="00A361CC"/>
    <w:rsid w:val="00A40250"/>
    <w:rsid w:val="00A43E8A"/>
    <w:rsid w:val="00A4520B"/>
    <w:rsid w:val="00A47E70"/>
    <w:rsid w:val="00A50CF0"/>
    <w:rsid w:val="00A53A82"/>
    <w:rsid w:val="00A55810"/>
    <w:rsid w:val="00A72CCD"/>
    <w:rsid w:val="00A7671C"/>
    <w:rsid w:val="00A76B03"/>
    <w:rsid w:val="00A832C0"/>
    <w:rsid w:val="00A84BF5"/>
    <w:rsid w:val="00A91926"/>
    <w:rsid w:val="00A9307F"/>
    <w:rsid w:val="00A93D9C"/>
    <w:rsid w:val="00A93FDB"/>
    <w:rsid w:val="00AA09AE"/>
    <w:rsid w:val="00AA2CBC"/>
    <w:rsid w:val="00AA73E9"/>
    <w:rsid w:val="00AB54C6"/>
    <w:rsid w:val="00AC3DD5"/>
    <w:rsid w:val="00AC5820"/>
    <w:rsid w:val="00AD18B5"/>
    <w:rsid w:val="00AD1CD8"/>
    <w:rsid w:val="00AD4C11"/>
    <w:rsid w:val="00AE7056"/>
    <w:rsid w:val="00AF1501"/>
    <w:rsid w:val="00AF2386"/>
    <w:rsid w:val="00AF4027"/>
    <w:rsid w:val="00B01351"/>
    <w:rsid w:val="00B05755"/>
    <w:rsid w:val="00B072C0"/>
    <w:rsid w:val="00B11D4D"/>
    <w:rsid w:val="00B13F88"/>
    <w:rsid w:val="00B258BB"/>
    <w:rsid w:val="00B278CB"/>
    <w:rsid w:val="00B31E6C"/>
    <w:rsid w:val="00B33AF7"/>
    <w:rsid w:val="00B42E2C"/>
    <w:rsid w:val="00B44348"/>
    <w:rsid w:val="00B55966"/>
    <w:rsid w:val="00B574BE"/>
    <w:rsid w:val="00B65A32"/>
    <w:rsid w:val="00B67B97"/>
    <w:rsid w:val="00B706A4"/>
    <w:rsid w:val="00B825B6"/>
    <w:rsid w:val="00B87800"/>
    <w:rsid w:val="00B90B26"/>
    <w:rsid w:val="00B914D3"/>
    <w:rsid w:val="00B91A64"/>
    <w:rsid w:val="00B926F4"/>
    <w:rsid w:val="00B968C8"/>
    <w:rsid w:val="00BA2E81"/>
    <w:rsid w:val="00BA3EC5"/>
    <w:rsid w:val="00BA4545"/>
    <w:rsid w:val="00BA51D9"/>
    <w:rsid w:val="00BB5DFC"/>
    <w:rsid w:val="00BD0796"/>
    <w:rsid w:val="00BD192F"/>
    <w:rsid w:val="00BD279D"/>
    <w:rsid w:val="00BD28A8"/>
    <w:rsid w:val="00BD50B4"/>
    <w:rsid w:val="00BD6BB8"/>
    <w:rsid w:val="00BE1C93"/>
    <w:rsid w:val="00BE44F0"/>
    <w:rsid w:val="00BE7697"/>
    <w:rsid w:val="00BE7872"/>
    <w:rsid w:val="00BF01C7"/>
    <w:rsid w:val="00BF0879"/>
    <w:rsid w:val="00BF17C6"/>
    <w:rsid w:val="00C015E0"/>
    <w:rsid w:val="00C05A89"/>
    <w:rsid w:val="00C12D8A"/>
    <w:rsid w:val="00C15189"/>
    <w:rsid w:val="00C22D7C"/>
    <w:rsid w:val="00C248FD"/>
    <w:rsid w:val="00C25843"/>
    <w:rsid w:val="00C26F03"/>
    <w:rsid w:val="00C26F20"/>
    <w:rsid w:val="00C344B1"/>
    <w:rsid w:val="00C34684"/>
    <w:rsid w:val="00C34CB4"/>
    <w:rsid w:val="00C36141"/>
    <w:rsid w:val="00C37345"/>
    <w:rsid w:val="00C47867"/>
    <w:rsid w:val="00C503A0"/>
    <w:rsid w:val="00C50B96"/>
    <w:rsid w:val="00C5717B"/>
    <w:rsid w:val="00C63509"/>
    <w:rsid w:val="00C66BA2"/>
    <w:rsid w:val="00C74695"/>
    <w:rsid w:val="00C77029"/>
    <w:rsid w:val="00C80F88"/>
    <w:rsid w:val="00C81850"/>
    <w:rsid w:val="00C87369"/>
    <w:rsid w:val="00C953BB"/>
    <w:rsid w:val="00C95985"/>
    <w:rsid w:val="00CA798A"/>
    <w:rsid w:val="00CA7C24"/>
    <w:rsid w:val="00CB32FC"/>
    <w:rsid w:val="00CC5026"/>
    <w:rsid w:val="00CC68D0"/>
    <w:rsid w:val="00CE002F"/>
    <w:rsid w:val="00CE2D90"/>
    <w:rsid w:val="00CE3D51"/>
    <w:rsid w:val="00CE4CA2"/>
    <w:rsid w:val="00CE53AB"/>
    <w:rsid w:val="00CF091E"/>
    <w:rsid w:val="00CF36F1"/>
    <w:rsid w:val="00CF5C18"/>
    <w:rsid w:val="00D01290"/>
    <w:rsid w:val="00D0293D"/>
    <w:rsid w:val="00D03F9A"/>
    <w:rsid w:val="00D049E5"/>
    <w:rsid w:val="00D06D51"/>
    <w:rsid w:val="00D07041"/>
    <w:rsid w:val="00D11359"/>
    <w:rsid w:val="00D24991"/>
    <w:rsid w:val="00D26A81"/>
    <w:rsid w:val="00D50255"/>
    <w:rsid w:val="00D54700"/>
    <w:rsid w:val="00D55BE4"/>
    <w:rsid w:val="00D65B59"/>
    <w:rsid w:val="00D65EF7"/>
    <w:rsid w:val="00D66520"/>
    <w:rsid w:val="00D672F6"/>
    <w:rsid w:val="00D677BC"/>
    <w:rsid w:val="00D72ACD"/>
    <w:rsid w:val="00D75753"/>
    <w:rsid w:val="00D77B19"/>
    <w:rsid w:val="00D817E3"/>
    <w:rsid w:val="00D81859"/>
    <w:rsid w:val="00D911E0"/>
    <w:rsid w:val="00D91DC2"/>
    <w:rsid w:val="00D9340F"/>
    <w:rsid w:val="00D95012"/>
    <w:rsid w:val="00DA003A"/>
    <w:rsid w:val="00DA0275"/>
    <w:rsid w:val="00DA047B"/>
    <w:rsid w:val="00DA0E8A"/>
    <w:rsid w:val="00DA6826"/>
    <w:rsid w:val="00DB597B"/>
    <w:rsid w:val="00DC4D15"/>
    <w:rsid w:val="00DC707A"/>
    <w:rsid w:val="00DD2310"/>
    <w:rsid w:val="00DD3B54"/>
    <w:rsid w:val="00DD4C69"/>
    <w:rsid w:val="00DD6650"/>
    <w:rsid w:val="00DE34CF"/>
    <w:rsid w:val="00DE38FD"/>
    <w:rsid w:val="00DE72B7"/>
    <w:rsid w:val="00DF2587"/>
    <w:rsid w:val="00E0601D"/>
    <w:rsid w:val="00E10659"/>
    <w:rsid w:val="00E13F3D"/>
    <w:rsid w:val="00E14517"/>
    <w:rsid w:val="00E17DB0"/>
    <w:rsid w:val="00E17DC9"/>
    <w:rsid w:val="00E20689"/>
    <w:rsid w:val="00E277EC"/>
    <w:rsid w:val="00E3005B"/>
    <w:rsid w:val="00E32D76"/>
    <w:rsid w:val="00E339EB"/>
    <w:rsid w:val="00E34898"/>
    <w:rsid w:val="00E3516D"/>
    <w:rsid w:val="00E35563"/>
    <w:rsid w:val="00E3657A"/>
    <w:rsid w:val="00E40754"/>
    <w:rsid w:val="00E4195F"/>
    <w:rsid w:val="00E541AF"/>
    <w:rsid w:val="00E54FDE"/>
    <w:rsid w:val="00E55C56"/>
    <w:rsid w:val="00E57BF6"/>
    <w:rsid w:val="00E65117"/>
    <w:rsid w:val="00E67443"/>
    <w:rsid w:val="00E6764A"/>
    <w:rsid w:val="00E77EA7"/>
    <w:rsid w:val="00E816D2"/>
    <w:rsid w:val="00E830C8"/>
    <w:rsid w:val="00E877EB"/>
    <w:rsid w:val="00E9412C"/>
    <w:rsid w:val="00E964D2"/>
    <w:rsid w:val="00E97D00"/>
    <w:rsid w:val="00EA21D7"/>
    <w:rsid w:val="00EA737F"/>
    <w:rsid w:val="00EB09B7"/>
    <w:rsid w:val="00EB2C1A"/>
    <w:rsid w:val="00EB426F"/>
    <w:rsid w:val="00EB6F35"/>
    <w:rsid w:val="00EB7021"/>
    <w:rsid w:val="00EC3F86"/>
    <w:rsid w:val="00ED0874"/>
    <w:rsid w:val="00ED3F50"/>
    <w:rsid w:val="00ED66E8"/>
    <w:rsid w:val="00EE3DE0"/>
    <w:rsid w:val="00EE5C29"/>
    <w:rsid w:val="00EE7D7C"/>
    <w:rsid w:val="00F01CB3"/>
    <w:rsid w:val="00F05810"/>
    <w:rsid w:val="00F074CA"/>
    <w:rsid w:val="00F10634"/>
    <w:rsid w:val="00F13477"/>
    <w:rsid w:val="00F25D98"/>
    <w:rsid w:val="00F300FB"/>
    <w:rsid w:val="00F35DF1"/>
    <w:rsid w:val="00F36A3B"/>
    <w:rsid w:val="00F412D0"/>
    <w:rsid w:val="00F41482"/>
    <w:rsid w:val="00F416C7"/>
    <w:rsid w:val="00F41E08"/>
    <w:rsid w:val="00F449D3"/>
    <w:rsid w:val="00F47D5A"/>
    <w:rsid w:val="00F55D82"/>
    <w:rsid w:val="00F55FBF"/>
    <w:rsid w:val="00F62698"/>
    <w:rsid w:val="00F645F2"/>
    <w:rsid w:val="00F6760B"/>
    <w:rsid w:val="00F70F15"/>
    <w:rsid w:val="00F7286D"/>
    <w:rsid w:val="00F74F27"/>
    <w:rsid w:val="00F764DC"/>
    <w:rsid w:val="00F76A0E"/>
    <w:rsid w:val="00F82F25"/>
    <w:rsid w:val="00F84890"/>
    <w:rsid w:val="00F86911"/>
    <w:rsid w:val="00F870CA"/>
    <w:rsid w:val="00F958A6"/>
    <w:rsid w:val="00FB54B7"/>
    <w:rsid w:val="00FB6097"/>
    <w:rsid w:val="00FB6386"/>
    <w:rsid w:val="00FB7344"/>
    <w:rsid w:val="00FB7F3A"/>
    <w:rsid w:val="00FD0772"/>
    <w:rsid w:val="00FD09DD"/>
    <w:rsid w:val="00FD0DF1"/>
    <w:rsid w:val="00FD23B7"/>
    <w:rsid w:val="00FD437E"/>
    <w:rsid w:val="00FE4195"/>
    <w:rsid w:val="00FE4BCC"/>
    <w:rsid w:val="00FE6F0C"/>
    <w:rsid w:val="00FE788B"/>
    <w:rsid w:val="00FF03BA"/>
    <w:rsid w:val="70E3A81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0F4FB0FB"/>
  <w15:docId w15:val="{A8034196-074A-4050-AACF-66898FE92B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BodyText">
    <w:name w:val="Body Text"/>
    <w:basedOn w:val="Normal"/>
    <w:link w:val="BodyTextChar"/>
    <w:unhideWhenUsed/>
    <w:rsid w:val="00887DA0"/>
    <w:pPr>
      <w:spacing w:after="120"/>
    </w:pPr>
  </w:style>
  <w:style w:type="character" w:customStyle="1" w:styleId="BodyTextChar">
    <w:name w:val="Body Text Char"/>
    <w:basedOn w:val="DefaultParagraphFont"/>
    <w:link w:val="BodyText"/>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qFormat/>
    <w:rsid w:val="00887DA0"/>
  </w:style>
  <w:style w:type="character" w:customStyle="1" w:styleId="DateChar">
    <w:name w:val="Date Char"/>
    <w:basedOn w:val="DefaultParagraphFont"/>
    <w:link w:val="Date"/>
    <w:qFormat/>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aliases w:val="Bullets"/>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rsid w:val="00921737"/>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paragraph" w:styleId="Revision">
    <w:name w:val="Revision"/>
    <w:hidden/>
    <w:uiPriority w:val="99"/>
    <w:semiHidden/>
    <w:rsid w:val="00340B96"/>
    <w:rPr>
      <w:rFonts w:ascii="Times New Roman" w:hAnsi="Times New Roman"/>
      <w:lang w:val="en-GB" w:eastAsia="en-US"/>
    </w:rPr>
  </w:style>
  <w:style w:type="character" w:customStyle="1" w:styleId="normaltextrun">
    <w:name w:val="normaltextrun"/>
    <w:basedOn w:val="DefaultParagraphFont"/>
    <w:rsid w:val="00A9307F"/>
  </w:style>
  <w:style w:type="character" w:customStyle="1" w:styleId="eop">
    <w:name w:val="eop"/>
    <w:basedOn w:val="DefaultParagraphFont"/>
    <w:rsid w:val="002D2E51"/>
  </w:style>
  <w:style w:type="character" w:customStyle="1" w:styleId="NOChar">
    <w:name w:val="NO Char"/>
    <w:link w:val="NO"/>
    <w:qFormat/>
    <w:rsid w:val="002D2E51"/>
    <w:rPr>
      <w:rFonts w:ascii="Times New Roman" w:hAnsi="Times New Roman"/>
      <w:lang w:val="en-GB" w:eastAsia="en-US"/>
    </w:rPr>
  </w:style>
  <w:style w:type="character" w:customStyle="1" w:styleId="Heading2Char">
    <w:name w:val="Heading 2 Char"/>
    <w:aliases w:val="H2 Char,h2 Char,2nd level Char,†berschrift 2 Char,õberschrift 2 Char,UNDERRUBRIK 1-2 Char"/>
    <w:link w:val="Heading2"/>
    <w:qFormat/>
    <w:rsid w:val="002D2E51"/>
    <w:rPr>
      <w:rFonts w:ascii="Arial" w:hAnsi="Arial"/>
      <w:sz w:val="32"/>
      <w:lang w:val="en-GB" w:eastAsia="en-US"/>
    </w:rPr>
  </w:style>
  <w:style w:type="character" w:customStyle="1" w:styleId="Heading3Char">
    <w:name w:val="Heading 3 Char"/>
    <w:aliases w:val="h3 Char"/>
    <w:link w:val="Heading3"/>
    <w:qFormat/>
    <w:rsid w:val="002D2E51"/>
    <w:rPr>
      <w:rFonts w:ascii="Arial" w:hAnsi="Arial"/>
      <w:sz w:val="28"/>
      <w:lang w:val="en-GB" w:eastAsia="en-US"/>
    </w:rPr>
  </w:style>
  <w:style w:type="character" w:customStyle="1" w:styleId="Heading4Char">
    <w:name w:val="Heading 4 Char"/>
    <w:link w:val="Heading4"/>
    <w:qFormat/>
    <w:rsid w:val="002D2E51"/>
    <w:rPr>
      <w:rFonts w:ascii="Arial" w:hAnsi="Arial"/>
      <w:sz w:val="24"/>
      <w:lang w:val="en-GB" w:eastAsia="en-US"/>
    </w:rPr>
  </w:style>
  <w:style w:type="character" w:customStyle="1" w:styleId="TALZchn">
    <w:name w:val="TAL Zchn"/>
    <w:link w:val="TAL"/>
    <w:rsid w:val="002D2E51"/>
    <w:rPr>
      <w:rFonts w:ascii="Arial" w:hAnsi="Arial"/>
      <w:sz w:val="18"/>
      <w:lang w:val="en-GB" w:eastAsia="en-US"/>
    </w:rPr>
  </w:style>
  <w:style w:type="character" w:customStyle="1" w:styleId="TAHCar">
    <w:name w:val="TAH Car"/>
    <w:link w:val="TAH"/>
    <w:rsid w:val="002D2E51"/>
    <w:rPr>
      <w:rFonts w:ascii="Arial" w:hAnsi="Arial"/>
      <w:b/>
      <w:sz w:val="18"/>
      <w:lang w:val="en-GB" w:eastAsia="en-US"/>
    </w:rPr>
  </w:style>
  <w:style w:type="character" w:customStyle="1" w:styleId="B1Char1">
    <w:name w:val="B1 Char1"/>
    <w:link w:val="B1"/>
    <w:qFormat/>
    <w:locked/>
    <w:rsid w:val="002D2E51"/>
    <w:rPr>
      <w:rFonts w:ascii="Times New Roman" w:hAnsi="Times New Roman"/>
      <w:lang w:val="en-GB" w:eastAsia="en-US"/>
    </w:rPr>
  </w:style>
  <w:style w:type="character" w:customStyle="1" w:styleId="THChar">
    <w:name w:val="TH Char"/>
    <w:link w:val="TH"/>
    <w:qFormat/>
    <w:rsid w:val="002D2E51"/>
    <w:rPr>
      <w:rFonts w:ascii="Arial" w:hAnsi="Arial"/>
      <w:b/>
      <w:lang w:val="en-GB" w:eastAsia="en-US"/>
    </w:rPr>
  </w:style>
  <w:style w:type="character" w:customStyle="1" w:styleId="TF0">
    <w:name w:val="TF (文字)"/>
    <w:link w:val="TF"/>
    <w:qFormat/>
    <w:rsid w:val="002D2E51"/>
    <w:rPr>
      <w:rFonts w:ascii="Arial" w:hAnsi="Arial"/>
      <w:b/>
      <w:lang w:val="en-GB" w:eastAsia="en-US"/>
    </w:rPr>
  </w:style>
  <w:style w:type="character" w:customStyle="1" w:styleId="B2Char">
    <w:name w:val="B2 Char"/>
    <w:link w:val="B2"/>
    <w:qFormat/>
    <w:rsid w:val="002D2E51"/>
    <w:rPr>
      <w:rFonts w:ascii="Times New Roman" w:hAnsi="Times New Roman"/>
      <w:lang w:val="en-GB" w:eastAsia="en-US"/>
    </w:rPr>
  </w:style>
  <w:style w:type="character" w:customStyle="1" w:styleId="CommentTextChar">
    <w:name w:val="Comment Text Char"/>
    <w:link w:val="CommentText"/>
    <w:rsid w:val="002D2E51"/>
    <w:rPr>
      <w:rFonts w:ascii="Times New Roman" w:hAnsi="Times New Roman"/>
      <w:lang w:val="en-GB" w:eastAsia="en-US"/>
    </w:rPr>
  </w:style>
  <w:style w:type="character" w:customStyle="1" w:styleId="Mention1">
    <w:name w:val="Mention1"/>
    <w:basedOn w:val="DefaultParagraphFont"/>
    <w:uiPriority w:val="99"/>
    <w:unhideWhenUsed/>
    <w:rsid w:val="002D2E51"/>
    <w:rPr>
      <w:color w:val="2B579A"/>
      <w:shd w:val="clear" w:color="auto" w:fill="E1DFDD"/>
    </w:rPr>
  </w:style>
  <w:style w:type="character" w:customStyle="1" w:styleId="Heading1Char">
    <w:name w:val="Heading 1 Char"/>
    <w:link w:val="Heading1"/>
    <w:qFormat/>
    <w:rsid w:val="00C5717B"/>
    <w:rPr>
      <w:rFonts w:ascii="Arial" w:hAnsi="Arial"/>
      <w:sz w:val="36"/>
      <w:lang w:val="en-GB" w:eastAsia="en-US"/>
    </w:rPr>
  </w:style>
  <w:style w:type="character" w:customStyle="1" w:styleId="Heading8Char">
    <w:name w:val="Heading 8 Char"/>
    <w:link w:val="Heading8"/>
    <w:rsid w:val="00C5717B"/>
    <w:rPr>
      <w:rFonts w:ascii="Arial" w:hAnsi="Arial"/>
      <w:sz w:val="36"/>
      <w:lang w:val="en-GB" w:eastAsia="en-US"/>
    </w:rPr>
  </w:style>
  <w:style w:type="character" w:customStyle="1" w:styleId="EXChar">
    <w:name w:val="EX Char"/>
    <w:link w:val="EX"/>
    <w:locked/>
    <w:rsid w:val="00C5717B"/>
    <w:rPr>
      <w:rFonts w:ascii="Times New Roman" w:hAnsi="Times New Roman"/>
      <w:lang w:val="en-GB" w:eastAsia="en-US"/>
    </w:rPr>
  </w:style>
  <w:style w:type="character" w:customStyle="1" w:styleId="ENChar">
    <w:name w:val="EN Char"/>
    <w:aliases w:val="Editor's Note Char1,Editor's Note Char"/>
    <w:link w:val="EditorsNote"/>
    <w:qFormat/>
    <w:locked/>
    <w:rsid w:val="00C5717B"/>
    <w:rPr>
      <w:rFonts w:ascii="Times New Roman" w:hAnsi="Times New Roman"/>
      <w:color w:val="FF0000"/>
      <w:lang w:val="en-GB" w:eastAsia="en-US"/>
    </w:rPr>
  </w:style>
  <w:style w:type="character" w:customStyle="1" w:styleId="BalloonTextChar">
    <w:name w:val="Balloon Text Char"/>
    <w:link w:val="BalloonText"/>
    <w:rsid w:val="00C5717B"/>
    <w:rPr>
      <w:rFonts w:ascii="Tahoma" w:hAnsi="Tahoma" w:cs="Tahoma"/>
      <w:sz w:val="16"/>
      <w:szCs w:val="16"/>
      <w:lang w:val="en-GB" w:eastAsia="en-US"/>
    </w:rPr>
  </w:style>
  <w:style w:type="character" w:customStyle="1" w:styleId="CommentSubjectChar">
    <w:name w:val="Comment Subject Char"/>
    <w:link w:val="CommentSubject"/>
    <w:rsid w:val="00C5717B"/>
    <w:rPr>
      <w:rFonts w:ascii="Times New Roman" w:hAnsi="Times New Roman"/>
      <w:b/>
      <w:bCs/>
      <w:lang w:val="en-GB" w:eastAsia="en-US"/>
    </w:rPr>
  </w:style>
  <w:style w:type="table" w:styleId="TableGrid">
    <w:name w:val="Table Grid"/>
    <w:basedOn w:val="TableNormal"/>
    <w:rsid w:val="00C5717B"/>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C5717B"/>
    <w:rPr>
      <w:rFonts w:ascii="Times New Roman" w:hAnsi="Times New Roman"/>
      <w:sz w:val="16"/>
      <w:lang w:val="en-GB" w:eastAsia="en-US"/>
    </w:rPr>
  </w:style>
  <w:style w:type="character" w:styleId="PlaceholderText">
    <w:name w:val="Placeholder Text"/>
    <w:uiPriority w:val="99"/>
    <w:semiHidden/>
    <w:rsid w:val="00C5717B"/>
    <w:rPr>
      <w:color w:val="808080"/>
    </w:rPr>
  </w:style>
  <w:style w:type="character" w:customStyle="1" w:styleId="DocumentMapChar">
    <w:name w:val="Document Map Char"/>
    <w:link w:val="DocumentMap"/>
    <w:semiHidden/>
    <w:rsid w:val="00C5717B"/>
    <w:rPr>
      <w:rFonts w:ascii="Tahoma" w:hAnsi="Tahoma" w:cs="Tahoma"/>
      <w:shd w:val="clear" w:color="auto" w:fill="000080"/>
      <w:lang w:val="en-GB" w:eastAsia="en-US"/>
    </w:rPr>
  </w:style>
  <w:style w:type="character" w:customStyle="1" w:styleId="ui-provider">
    <w:name w:val="ui-provider"/>
    <w:basedOn w:val="DefaultParagraphFont"/>
    <w:rsid w:val="00C5717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933704636">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Drawing.vsd"/><Relationship Id="rId26"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comments" Target="comments.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oleObject" Target="embeddings/Microsoft_Visio_2003-2010_Drawing1.vsd"/><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8/08/relationships/commentsExtensible" Target="commentsExtensible.xm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microsoft.com/office/2016/09/relationships/commentsIds" Target="commentsIds.xml"/><Relationship Id="rId28" Type="http://schemas.openxmlformats.org/officeDocument/2006/relationships/header" Target="header3.xml"/><Relationship Id="rId10" Type="http://schemas.openxmlformats.org/officeDocument/2006/relationships/webSettings" Target="webSettings.xml"/><Relationship Id="rId19" Type="http://schemas.openxmlformats.org/officeDocument/2006/relationships/image" Target="media/image2.emf"/><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microsoft.com/office/2011/relationships/commentsExtended" Target="commentsExtended.xml"/><Relationship Id="rId27" Type="http://schemas.openxmlformats.org/officeDocument/2006/relationships/header" Target="header2.xml"/><Relationship Id="rId30"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8" ma:contentTypeDescription="EriCOLL Document Content Type" ma:contentTypeScope="" ma:versionID="16e7e51e0bb8a0a9c8b03a2f20ece51c">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ff4a24d7f8718118fd27f2e5fc7571bc"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element name="MediaServiceObjectDetectorVersions" ma:index="45" nillable="true" ma:displayName="MediaServiceObjectDetectorVersions" ma:hidden="true" ma:indexed="true" ma:internalName="MediaServiceObjectDetectorVersions" ma:readOnly="true">
      <xsd:simpleType>
        <xsd:restriction base="dms:Text"/>
      </xsd:simpleType>
    </xsd:element>
    <xsd:element name="MediaServiceSearchProperties" ma:index="46" nillable="true" ma:displayName="MediaServiceSearchProperties" ma:hidden="true" ma:internalName="MediaServiceSearchProperties" ma:readOnly="true">
      <xsd:simpleType>
        <xsd:restriction base="dms:Note"/>
      </xsd:simpleType>
    </xsd:element>
    <xsd:element name="MediaLengthInSeconds" ma:index="47"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9020</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untryTaxHTField0 xmlns="d8762117-8292-4133-b1c7-eab5c6487cfd">
      <Terms xmlns="http://schemas.microsoft.com/office/infopath/2007/PartnerControls"/>
    </EriCOLLCountryTaxHTField0>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9020</Url>
      <Description>ADQ376F6HWTR-1074192144-9020</Description>
    </_dlc_DocIdUrl>
    <TaxCatchAllLabel xmlns="d8762117-8292-4133-b1c7-eab5c6487cfd" xsi:nil="true"/>
    <TaxCatchAll xmlns="d8762117-8292-4133-b1c7-eab5c6487cfd" xsi:nil="true"/>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_dlc_DocIdPersistId xmlns="4397fad0-70af-449d-b129-6cf6df26877a" xsi:nil="true"/>
    <AbstractOrSummary. xmlns="637d6a7f-fde3-4f71-974f-6686b756cdaa" xsi:nil="true"/>
    <Prepared. xmlns="637d6a7f-fde3-4f71-974f-6686b756cdaa"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5AC5DE-95A2-45CD-957C-78DDA5106C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98DE5BB-22F8-4FCD-A4A0-B7356D28F243}">
  <ds:schemaRefs>
    <ds:schemaRef ds:uri="Microsoft.SharePoint.Taxonomy.ContentTypeSync"/>
  </ds:schemaRefs>
</ds:datastoreItem>
</file>

<file path=customXml/itemProps3.xml><?xml version="1.0" encoding="utf-8"?>
<ds:datastoreItem xmlns:ds="http://schemas.openxmlformats.org/officeDocument/2006/customXml" ds:itemID="{4F80CC67-0423-4E3B-B905-91A1A7A2D068}">
  <ds:schemaRefs>
    <ds:schemaRef ds:uri="http://purl.org/dc/elements/1.1/"/>
    <ds:schemaRef ds:uri="http://schemas.microsoft.com/office/infopath/2007/PartnerControls"/>
    <ds:schemaRef ds:uri="http://schemas.microsoft.com/office/2006/documentManagement/types"/>
    <ds:schemaRef ds:uri="http://www.w3.org/XML/1998/namespace"/>
    <ds:schemaRef ds:uri="http://purl.org/dc/terms/"/>
    <ds:schemaRef ds:uri="http://schemas.openxmlformats.org/package/2006/metadata/core-properties"/>
    <ds:schemaRef ds:uri="8ce21422-bdb2-475f-ab65-4309c7957112"/>
    <ds:schemaRef ds:uri="http://purl.org/dc/dcmitype/"/>
    <ds:schemaRef ds:uri="637d6a7f-fde3-4f71-974f-6686b756cdaa"/>
    <ds:schemaRef ds:uri="4397fad0-70af-449d-b129-6cf6df26877a"/>
    <ds:schemaRef ds:uri="d8762117-8292-4133-b1c7-eab5c6487cfd"/>
    <ds:schemaRef ds:uri="http://schemas.microsoft.com/office/2006/metadata/properties"/>
  </ds:schemaRefs>
</ds:datastoreItem>
</file>

<file path=customXml/itemProps4.xml><?xml version="1.0" encoding="utf-8"?>
<ds:datastoreItem xmlns:ds="http://schemas.openxmlformats.org/officeDocument/2006/customXml" ds:itemID="{6AC36155-57F4-4D8B-A82A-A3D702FCE5D3}">
  <ds:schemaRefs>
    <ds:schemaRef ds:uri="http://schemas.microsoft.com/sharepoint/events"/>
  </ds:schemaRefs>
</ds:datastoreItem>
</file>

<file path=customXml/itemProps5.xml><?xml version="1.0" encoding="utf-8"?>
<ds:datastoreItem xmlns:ds="http://schemas.openxmlformats.org/officeDocument/2006/customXml" ds:itemID="{3A966DFA-A215-4B13-BBFA-96BA95B699CD}">
  <ds:schemaRefs>
    <ds:schemaRef ds:uri="http://schemas.microsoft.com/sharepoint/v3/contenttype/forms"/>
  </ds:schemaRefs>
</ds:datastoreItem>
</file>

<file path=customXml/itemProps6.xml><?xml version="1.0" encoding="utf-8"?>
<ds:datastoreItem xmlns:ds="http://schemas.openxmlformats.org/officeDocument/2006/customXml" ds:itemID="{5F0005E8-CA42-459C-9E84-D6698D117C90}">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164</TotalTime>
  <Pages>9</Pages>
  <Words>3619</Words>
  <Characters>19017</Characters>
  <Application>Microsoft Office Word</Application>
  <DocSecurity>0</DocSecurity>
  <Lines>158</Lines>
  <Paragraphs>45</Paragraphs>
  <ScaleCrop>false</ScaleCrop>
  <HeadingPairs>
    <vt:vector size="4" baseType="variant">
      <vt:variant>
        <vt:lpstr>Title</vt:lpstr>
      </vt:variant>
      <vt:variant>
        <vt:i4>1</vt:i4>
      </vt:variant>
      <vt:variant>
        <vt:lpstr>Headings</vt:lpstr>
      </vt:variant>
      <vt:variant>
        <vt:i4>4</vt:i4>
      </vt:variant>
    </vt:vector>
  </HeadingPairs>
  <TitlesOfParts>
    <vt:vector size="5" baseType="lpstr">
      <vt:lpstr/>
      <vt:lpstr/>
      <vt:lpstr>        </vt:lpstr>
      <vt:lpstr>        14.3.1	General</vt:lpstr>
      <vt:lpstr>        14.3.X	Nnrf_AccessToken_RetrieveCertificate Service Operation</vt:lpstr>
    </vt:vector>
  </TitlesOfParts>
  <Company/>
  <LinksUpToDate>false</LinksUpToDate>
  <CharactersWithSpaces>22591</CharactersWithSpaces>
  <SharedDoc>false</SharedDoc>
  <HLinks>
    <vt:vector size="18" baseType="variant">
      <vt:variant>
        <vt:i4>2031686</vt:i4>
      </vt:variant>
      <vt:variant>
        <vt:i4>21</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sin</dc:creator>
  <cp:keywords/>
  <cp:lastModifiedBy>Editor_SA3#121_from_S3-251312</cp:lastModifiedBy>
  <cp:revision>141</cp:revision>
  <dcterms:created xsi:type="dcterms:W3CDTF">2024-11-14T00:07:00Z</dcterms:created>
  <dcterms:modified xsi:type="dcterms:W3CDTF">2025-04-14T1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SourceIfWg">
    <vt:lpwstr>&lt;Source_if_WG&gt;</vt:lpwstr>
  </property>
  <property fmtid="{D5CDD505-2E9C-101B-9397-08002B2CF9AE}" pid="13" name="TSG/WGRef">
    <vt:lpwstr> &lt;TSG/WG&gt;</vt:lpwstr>
  </property>
  <property fmtid="{D5CDD505-2E9C-101B-9397-08002B2CF9AE}" pid="14" name="StartDate">
    <vt:lpwstr> &lt;Start_Date&gt;</vt:lpwstr>
  </property>
  <property fmtid="{D5CDD505-2E9C-101B-9397-08002B2CF9AE}" pid="15" name="Spec#">
    <vt:lpwstr>&lt;Spec#&gt;</vt:lpwstr>
  </property>
  <property fmtid="{D5CDD505-2E9C-101B-9397-08002B2CF9AE}" pid="16" name="EriCOLLProjects">
    <vt:lpwstr/>
  </property>
  <property fmtid="{D5CDD505-2E9C-101B-9397-08002B2CF9AE}" pid="17" name="Release">
    <vt:lpwstr>&lt;Release&gt;</vt:lpwstr>
  </property>
  <property fmtid="{D5CDD505-2E9C-101B-9397-08002B2CF9AE}" pid="18" name="EriCOLLProcess">
    <vt:lpwstr/>
  </property>
  <property fmtid="{D5CDD505-2E9C-101B-9397-08002B2CF9AE}" pid="19" name="Location">
    <vt:lpwstr> &lt;Location&gt;</vt:lpwstr>
  </property>
  <property fmtid="{D5CDD505-2E9C-101B-9397-08002B2CF9AE}" pid="20" name="EriCOLLOrganizationUnit">
    <vt:lpwstr/>
  </property>
  <property fmtid="{D5CDD505-2E9C-101B-9397-08002B2CF9AE}" pid="21" name="ResDate">
    <vt:lpwstr>&lt;Res_date&gt;</vt:lpwstr>
  </property>
  <property fmtid="{D5CDD505-2E9C-101B-9397-08002B2CF9AE}" pid="22" name="RelatedWis">
    <vt:lpwstr>&lt;Related_WIs&gt;</vt:lpwstr>
  </property>
  <property fmtid="{D5CDD505-2E9C-101B-9397-08002B2CF9AE}" pid="23" name="Cat">
    <vt:lpwstr>&lt;Cat&gt;</vt:lpwstr>
  </property>
  <property fmtid="{D5CDD505-2E9C-101B-9397-08002B2CF9AE}" pid="24" name="EriCOLLProducts">
    <vt:lpwstr/>
  </property>
  <property fmtid="{D5CDD505-2E9C-101B-9397-08002B2CF9AE}" pid="25" name="EriCOLLCustomer">
    <vt:lpwstr/>
  </property>
  <property fmtid="{D5CDD505-2E9C-101B-9397-08002B2CF9AE}" pid="26" name="Country">
    <vt:lpwstr> &lt;Country&gt;</vt:lpwstr>
  </property>
  <property fmtid="{D5CDD505-2E9C-101B-9397-08002B2CF9AE}" pid="27" name="EndDate">
    <vt:lpwstr>&lt;End_Date&gt;</vt:lpwstr>
  </property>
  <property fmtid="{D5CDD505-2E9C-101B-9397-08002B2CF9AE}" pid="28" name="_dlc_DocIdItemGuid">
    <vt:lpwstr>7c73fe47-cab1-4f42-934a-01b712135562</vt:lpwstr>
  </property>
  <property fmtid="{D5CDD505-2E9C-101B-9397-08002B2CF9AE}" pid="29" name="Revision">
    <vt:lpwstr>&lt;Rev#&gt;</vt:lpwstr>
  </property>
  <property fmtid="{D5CDD505-2E9C-101B-9397-08002B2CF9AE}" pid="30" name="MtgSeq">
    <vt:lpwstr> &lt;MTG_SEQ&gt;</vt:lpwstr>
  </property>
  <property fmtid="{D5CDD505-2E9C-101B-9397-08002B2CF9AE}" pid="31" name="Tdoc#">
    <vt:lpwstr>&lt;TDoc#&gt;</vt:lpwstr>
  </property>
</Properties>
</file>